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ab"/>
                <w:rFonts w:ascii="Times New Roman" w:hAnsi="Times New Roman"/>
              </w:rPr>
              <w:commentReference w:id="2"/>
            </w:r>
            <w:commentRangeEnd w:id="3"/>
            <w:r w:rsidR="00451423">
              <w:rPr>
                <w:rStyle w:val="ab"/>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1" w:author="Linhai He" w:date="2025-02-22T00:28:00Z">
        <w:r w:rsidR="00A13F54">
          <w:rPr>
            <w:noProof/>
            <w:lang w:eastAsia="ko-KR"/>
          </w:rPr>
          <w:t>In this determination,</w:t>
        </w:r>
        <w:bookmarkStart w:id="12" w:name="_Hlk192152213"/>
        <w:r w:rsidR="00A13F54">
          <w:rPr>
            <w:noProof/>
            <w:lang w:eastAsia="ko-KR"/>
          </w:rPr>
          <w:t xml:space="preserve"> t</w:t>
        </w:r>
      </w:ins>
      <w:ins w:id="13" w:author="Linhai He" w:date="2025-02-21T00:00:00Z">
        <w:r w:rsidR="003446C8">
          <w:rPr>
            <w:noProof/>
            <w:lang w:eastAsia="ko-KR"/>
          </w:rPr>
          <w:t xml:space="preserve">he </w:t>
        </w:r>
      </w:ins>
      <w:ins w:id="14" w:author="Linhai He" w:date="2025-02-21T00:01:00Z">
        <w:r w:rsidR="0053404B">
          <w:rPr>
            <w:noProof/>
            <w:lang w:eastAsia="ko-KR"/>
          </w:rPr>
          <w:t>priority of a</w:t>
        </w:r>
      </w:ins>
      <w:ins w:id="15" w:author="Linhai He" w:date="2025-03-14T15:45:00Z">
        <w:r w:rsidR="001C4395">
          <w:rPr>
            <w:noProof/>
            <w:lang w:eastAsia="ko-KR"/>
          </w:rPr>
          <w:t xml:space="preserve"> data </w:t>
        </w:r>
      </w:ins>
      <w:ins w:id="16" w:author="Linhai He" w:date="2025-02-21T00:01:00Z">
        <w:r w:rsidR="0053404B">
          <w:rPr>
            <w:noProof/>
            <w:lang w:eastAsia="ko-KR"/>
          </w:rPr>
          <w:t>logical channel</w:t>
        </w:r>
      </w:ins>
      <w:ins w:id="17" w:author="Linhai He" w:date="2025-02-22T00:26:00Z">
        <w:r w:rsidR="00DF46A8">
          <w:rPr>
            <w:noProof/>
            <w:lang w:eastAsia="ko-KR"/>
          </w:rPr>
          <w:t xml:space="preserve"> shall</w:t>
        </w:r>
      </w:ins>
      <w:ins w:id="18" w:author="Linhai He" w:date="2025-02-21T00:01:00Z">
        <w:r w:rsidR="00944BD9">
          <w:rPr>
            <w:noProof/>
            <w:lang w:eastAsia="ko-KR"/>
          </w:rPr>
          <w:t xml:space="preserve"> be its </w:t>
        </w:r>
        <w:r w:rsidR="00944BD9" w:rsidRPr="008D7462">
          <w:rPr>
            <w:i/>
            <w:iCs/>
            <w:noProof/>
            <w:lang w:eastAsia="ko-KR"/>
          </w:rPr>
          <w:t>additionalPriority</w:t>
        </w:r>
      </w:ins>
      <w:ins w:id="19" w:author="Linhai He" w:date="2025-02-21T00:02:00Z">
        <w:r w:rsidR="00944BD9">
          <w:rPr>
            <w:noProof/>
            <w:lang w:eastAsia="ko-KR"/>
          </w:rPr>
          <w:t xml:space="preserve"> </w:t>
        </w:r>
      </w:ins>
      <w:ins w:id="20" w:author="Linhai He" w:date="2025-02-21T00:03:00Z">
        <w:r w:rsidR="00374A83">
          <w:rPr>
            <w:noProof/>
            <w:lang w:eastAsia="ko-KR"/>
          </w:rPr>
          <w:t>if it</w:t>
        </w:r>
      </w:ins>
      <w:ins w:id="21" w:author="Linhai He" w:date="2025-02-24T21:37:00Z">
        <w:r w:rsidR="00AF2ADF">
          <w:rPr>
            <w:noProof/>
            <w:lang w:eastAsia="ko-KR"/>
          </w:rPr>
          <w:t xml:space="preserve"> satisfies</w:t>
        </w:r>
      </w:ins>
      <w:ins w:id="22" w:author="Linhai He" w:date="2025-02-21T00:03:00Z">
        <w:r w:rsidR="00374A83">
          <w:rPr>
            <w:noProof/>
            <w:lang w:eastAsia="ko-KR"/>
          </w:rPr>
          <w:t xml:space="preserve"> the </w:t>
        </w:r>
        <w:commentRangeStart w:id="23"/>
        <w:commentRangeStart w:id="24"/>
        <w:commentRangeStart w:id="25"/>
        <w:commentRangeStart w:id="26"/>
        <w:commentRangeStart w:id="27"/>
        <w:commentRangeStart w:id="28"/>
        <w:commentRangeStart w:id="29"/>
        <w:commentRangeStart w:id="30"/>
        <w:commentRangeStart w:id="31"/>
        <w:r w:rsidR="00374A83">
          <w:rPr>
            <w:noProof/>
            <w:lang w:eastAsia="ko-KR"/>
          </w:rPr>
          <w:t>conditions</w:t>
        </w:r>
      </w:ins>
      <w:commentRangeEnd w:id="23"/>
      <w:r w:rsidR="00E55CBE">
        <w:rPr>
          <w:rStyle w:val="ab"/>
        </w:rPr>
        <w:commentReference w:id="23"/>
      </w:r>
      <w:commentRangeEnd w:id="24"/>
      <w:r w:rsidR="001258C8">
        <w:rPr>
          <w:rStyle w:val="ab"/>
        </w:rPr>
        <w:commentReference w:id="24"/>
      </w:r>
      <w:commentRangeEnd w:id="25"/>
      <w:r w:rsidR="0050742D">
        <w:rPr>
          <w:rStyle w:val="ab"/>
        </w:rPr>
        <w:commentReference w:id="25"/>
      </w:r>
      <w:commentRangeEnd w:id="26"/>
      <w:r w:rsidR="006E3EA0">
        <w:rPr>
          <w:rStyle w:val="ab"/>
        </w:rPr>
        <w:commentReference w:id="26"/>
      </w:r>
      <w:commentRangeEnd w:id="27"/>
      <w:r w:rsidR="00B37E46">
        <w:rPr>
          <w:rStyle w:val="ab"/>
        </w:rPr>
        <w:commentReference w:id="27"/>
      </w:r>
      <w:commentRangeEnd w:id="28"/>
      <w:r w:rsidR="005632A1">
        <w:rPr>
          <w:rStyle w:val="ab"/>
        </w:rPr>
        <w:commentReference w:id="28"/>
      </w:r>
      <w:commentRangeEnd w:id="29"/>
      <w:r w:rsidR="009A64CF">
        <w:rPr>
          <w:rStyle w:val="ab"/>
        </w:rPr>
        <w:commentReference w:id="29"/>
      </w:r>
      <w:commentRangeEnd w:id="30"/>
      <w:r w:rsidR="007023B8">
        <w:rPr>
          <w:rStyle w:val="ab"/>
        </w:rPr>
        <w:commentReference w:id="30"/>
      </w:r>
      <w:commentRangeEnd w:id="31"/>
      <w:r w:rsidR="002A251E">
        <w:rPr>
          <w:rStyle w:val="ab"/>
        </w:rPr>
        <w:commentReference w:id="31"/>
      </w:r>
      <w:ins w:id="32" w:author="Linhai He" w:date="2025-02-21T00:03:00Z">
        <w:r w:rsidR="00374A83">
          <w:rPr>
            <w:noProof/>
            <w:lang w:eastAsia="ko-KR"/>
          </w:rPr>
          <w:t xml:space="preserve"> of </w:t>
        </w:r>
      </w:ins>
      <w:ins w:id="33" w:author="Linhai He" w:date="2025-02-22T00:26:00Z">
        <w:r w:rsidR="00AE3C82">
          <w:rPr>
            <w:noProof/>
            <w:lang w:eastAsia="ko-KR"/>
          </w:rPr>
          <w:t xml:space="preserve">logical channel </w:t>
        </w:r>
      </w:ins>
      <w:ins w:id="34" w:author="Linhai He" w:date="2025-02-21T00:03:00Z">
        <w:r w:rsidR="00374A83">
          <w:rPr>
            <w:noProof/>
            <w:lang w:eastAsia="ko-KR"/>
          </w:rPr>
          <w:t xml:space="preserve">priority </w:t>
        </w:r>
        <w:commentRangeStart w:id="35"/>
        <w:r w:rsidR="00374A83">
          <w:rPr>
            <w:noProof/>
            <w:lang w:eastAsia="ko-KR"/>
          </w:rPr>
          <w:t>adjustment</w:t>
        </w:r>
      </w:ins>
      <w:commentRangeEnd w:id="35"/>
      <w:r w:rsidR="002E1BED">
        <w:rPr>
          <w:rStyle w:val="ab"/>
        </w:rPr>
        <w:commentReference w:id="35"/>
      </w:r>
      <w:ins w:id="36" w:author="Linhai He" w:date="2025-02-21T00:03:00Z">
        <w:r w:rsidR="00374A83">
          <w:rPr>
            <w:noProof/>
            <w:lang w:eastAsia="ko-KR"/>
          </w:rPr>
          <w:t xml:space="preserve"> </w:t>
        </w:r>
      </w:ins>
      <w:bookmarkEnd w:id="12"/>
      <w:ins w:id="37" w:author="Linhai He" w:date="2025-03-18T22:15:00Z">
        <w:r w:rsidR="00F4093A">
          <w:rPr>
            <w:noProof/>
            <w:lang w:eastAsia="ko-KR"/>
          </w:rPr>
          <w:t>at the time of</w:t>
        </w:r>
      </w:ins>
      <w:ins w:id="38" w:author="Linhai He" w:date="2025-02-25T10:09:00Z">
        <w:r w:rsidR="004661F3">
          <w:rPr>
            <w:noProof/>
            <w:lang w:eastAsia="ko-KR"/>
          </w:rPr>
          <w:t xml:space="preserve"> </w:t>
        </w:r>
        <w:r w:rsidR="00D0530B">
          <w:rPr>
            <w:noProof/>
            <w:lang w:eastAsia="ko-KR"/>
          </w:rPr>
          <w:t>the LCP procedure (</w:t>
        </w:r>
      </w:ins>
      <w:ins w:id="39" w:author="Linhai He" w:date="2025-02-25T10:11:00Z">
        <w:r w:rsidR="001658BF">
          <w:rPr>
            <w:noProof/>
            <w:lang w:eastAsia="ko-KR"/>
          </w:rPr>
          <w:t>see</w:t>
        </w:r>
      </w:ins>
      <w:ins w:id="40" w:author="Linhai He" w:date="2025-02-21T00:04:00Z">
        <w:r w:rsidR="00374A83">
          <w:rPr>
            <w:noProof/>
            <w:lang w:eastAsia="ko-KR"/>
          </w:rPr>
          <w:t xml:space="preserve"> clause 5.4.3.1.</w:t>
        </w:r>
      </w:ins>
      <w:ins w:id="41" w:author="Linhai He" w:date="2025-02-22T00:26:00Z">
        <w:r w:rsidR="00B82754">
          <w:rPr>
            <w:noProof/>
            <w:lang w:eastAsia="ko-KR"/>
          </w:rPr>
          <w:t>3</w:t>
        </w:r>
      </w:ins>
      <w:ins w:id="42" w:author="Linhai He" w:date="2025-02-25T10:09:00Z">
        <w:r w:rsidR="00D0530B">
          <w:rPr>
            <w:noProof/>
            <w:lang w:eastAsia="ko-KR"/>
          </w:rPr>
          <w:t>)</w:t>
        </w:r>
      </w:ins>
      <w:ins w:id="43" w:author="Linhai He" w:date="2025-02-21T00:04:00Z">
        <w:r w:rsidR="00374A83">
          <w:rPr>
            <w:noProof/>
            <w:lang w:eastAsia="ko-KR"/>
          </w:rPr>
          <w:t>.</w:t>
        </w:r>
      </w:ins>
      <w:ins w:id="4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5" w:author="Linhai He" w:date="2025-03-18T22:12:00Z">
        <w:r>
          <w:rPr>
            <w:noProof/>
          </w:rPr>
          <w:t>Editor’s Note:</w:t>
        </w:r>
      </w:ins>
      <w:ins w:id="46" w:author="Linhai He" w:date="2025-03-18T22:14:00Z">
        <w:r w:rsidR="0028710B">
          <w:rPr>
            <w:noProof/>
          </w:rPr>
          <w:tab/>
        </w:r>
      </w:ins>
      <w:ins w:id="47" w:author="Linhai He" w:date="2025-03-18T22:12:00Z">
        <w:r w:rsidR="00753966">
          <w:rPr>
            <w:noProof/>
          </w:rPr>
          <w:t>FFS whether priority of a MAC PDU</w:t>
        </w:r>
      </w:ins>
      <w:ins w:id="48"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50" w:name="_Toc52752017"/>
      <w:bookmarkStart w:id="51" w:name="_Toc52796479"/>
      <w:bookmarkStart w:id="52" w:name="_Toc185623543"/>
      <w:r w:rsidRPr="00FA0FAE">
        <w:rPr>
          <w:lang w:eastAsia="ko-KR"/>
        </w:rPr>
        <w:t>5.4.2.2</w:t>
      </w:r>
      <w:r w:rsidRPr="00FA0FAE">
        <w:rPr>
          <w:lang w:eastAsia="ko-KR"/>
        </w:rPr>
        <w:tab/>
        <w:t>HARQ process</w:t>
      </w:r>
      <w:bookmarkEnd w:id="50"/>
      <w:bookmarkEnd w:id="51"/>
      <w:bookmarkEnd w:id="5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r w:rsidRPr="00FA0FAE">
        <w:rPr>
          <w:i/>
          <w:lang w:eastAsia="ko-KR"/>
        </w:rPr>
        <w:lastRenderedPageBreak/>
        <w: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3" w:author="Linhai He" w:date="2025-02-24T21:39:00Z">
        <w:r w:rsidR="00733CA3">
          <w:rPr>
            <w:noProof/>
          </w:rPr>
          <w:t>that</w:t>
        </w:r>
      </w:ins>
      <w:ins w:id="54" w:author="Linhai He" w:date="2025-02-24T15:30:00Z">
        <w:r w:rsidR="00194611">
          <w:rPr>
            <w:noProof/>
          </w:rPr>
          <w:t xml:space="preserve"> is activated and not </w:t>
        </w:r>
        <w:commentRangeStart w:id="55"/>
        <w:commentRangeStart w:id="56"/>
        <w:commentRangeStart w:id="57"/>
        <w:commentRangeStart w:id="58"/>
        <w:r w:rsidR="00194611">
          <w:rPr>
            <w:noProof/>
          </w:rPr>
          <w:t>canceled</w:t>
        </w:r>
      </w:ins>
      <w:commentRangeEnd w:id="55"/>
      <w:r w:rsidR="008551D4">
        <w:rPr>
          <w:rStyle w:val="ab"/>
        </w:rPr>
        <w:commentReference w:id="55"/>
      </w:r>
      <w:commentRangeEnd w:id="56"/>
      <w:r w:rsidR="006E0D89">
        <w:rPr>
          <w:rStyle w:val="ab"/>
        </w:rPr>
        <w:commentReference w:id="56"/>
      </w:r>
      <w:commentRangeEnd w:id="57"/>
      <w:r w:rsidR="00F516B5">
        <w:rPr>
          <w:rStyle w:val="ab"/>
        </w:rPr>
        <w:commentReference w:id="57"/>
      </w:r>
      <w:commentRangeEnd w:id="58"/>
      <w:r w:rsidR="00F95F45">
        <w:rPr>
          <w:rStyle w:val="ab"/>
        </w:rPr>
        <w:commentReference w:id="58"/>
      </w:r>
      <w:ins w:id="59" w:author="Linhai He" w:date="2025-02-24T15:30:00Z">
        <w:r w:rsidR="00194611">
          <w:rPr>
            <w:noProof/>
          </w:rPr>
          <w:t xml:space="preserve"> </w:t>
        </w:r>
      </w:ins>
      <w:ins w:id="60"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61" w:name="_Toc29239839"/>
      <w:bookmarkStart w:id="62" w:name="_Toc37296198"/>
      <w:bookmarkStart w:id="63" w:name="_Toc46490324"/>
      <w:bookmarkStart w:id="64" w:name="_Toc52752019"/>
      <w:bookmarkStart w:id="65" w:name="_Toc52796481"/>
      <w:bookmarkStart w:id="66" w:name="_Toc185623545"/>
      <w:bookmarkStart w:id="67" w:name="_Toc29239840"/>
      <w:bookmarkStart w:id="68" w:name="_Toc37296199"/>
      <w:bookmarkStart w:id="69" w:name="_Toc46490325"/>
      <w:bookmarkStart w:id="70" w:name="_Toc52752020"/>
      <w:bookmarkStart w:id="71" w:name="_Toc52796482"/>
      <w:bookmarkStart w:id="72" w:name="_Toc171706348"/>
      <w:bookmarkStart w:id="73" w:name="_Toc29239842"/>
      <w:bookmarkStart w:id="74" w:name="_Toc37296201"/>
      <w:bookmarkStart w:id="75" w:name="_Toc46490327"/>
      <w:bookmarkStart w:id="76" w:name="_Toc52752022"/>
      <w:bookmarkStart w:id="77" w:name="_Toc52796484"/>
      <w:bookmarkStart w:id="78" w:name="_Toc171706350"/>
      <w:r w:rsidRPr="00FA0FAE">
        <w:rPr>
          <w:lang w:eastAsia="ko-KR"/>
        </w:rPr>
        <w:lastRenderedPageBreak/>
        <w:t>5.4.3.1</w:t>
      </w:r>
      <w:r w:rsidRPr="00FA0FAE">
        <w:rPr>
          <w:lang w:eastAsia="ko-KR"/>
        </w:rPr>
        <w:tab/>
        <w:t>Logical Channel Prioritization</w:t>
      </w:r>
      <w:bookmarkEnd w:id="61"/>
      <w:bookmarkEnd w:id="62"/>
      <w:bookmarkEnd w:id="63"/>
      <w:bookmarkEnd w:id="64"/>
      <w:bookmarkEnd w:id="65"/>
      <w:bookmarkEnd w:id="66"/>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7"/>
      <w:bookmarkEnd w:id="68"/>
      <w:bookmarkEnd w:id="69"/>
      <w:bookmarkEnd w:id="70"/>
      <w:bookmarkEnd w:id="71"/>
      <w:bookmarkEnd w:id="7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7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80" w:author="Linhai He" w:date="2024-12-23T11:31:00Z"/>
          <w:lang w:eastAsia="ko-KR"/>
        </w:rPr>
      </w:pPr>
      <w:ins w:id="81"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82" w:author="Linhai He" w:date="2024-12-14T18:21:00Z">
        <w:r w:rsidR="00A26485">
          <w:rPr>
            <w:lang w:eastAsia="ko-KR"/>
          </w:rPr>
          <w:t xml:space="preserve">is applied </w:t>
        </w:r>
      </w:ins>
      <w:ins w:id="83"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4" w:author="Linhai He" w:date="2025-03-14T15:56:00Z">
        <w:r w:rsidR="00973D02">
          <w:rPr>
            <w:lang w:eastAsia="ko-KR"/>
          </w:rPr>
          <w:t>for</w:t>
        </w:r>
      </w:ins>
      <w:commentRangeStart w:id="85"/>
      <w:commentRangeStart w:id="86"/>
      <w:commentRangeStart w:id="87"/>
      <w:commentRangeStart w:id="88"/>
      <w:commentRangeStart w:id="89"/>
      <w:commentRangeEnd w:id="85"/>
      <w:del w:id="90" w:author="Linhai He" w:date="2025-03-14T15:56:00Z">
        <w:r w:rsidR="000C7114" w:rsidDel="00973D02">
          <w:rPr>
            <w:rStyle w:val="ab"/>
          </w:rPr>
          <w:commentReference w:id="85"/>
        </w:r>
        <w:commentRangeEnd w:id="86"/>
        <w:r w:rsidR="00965F1E" w:rsidDel="00973D02">
          <w:rPr>
            <w:rStyle w:val="ab"/>
          </w:rPr>
          <w:commentReference w:id="86"/>
        </w:r>
        <w:commentRangeEnd w:id="87"/>
        <w:r w:rsidR="00973D02" w:rsidDel="00973D02">
          <w:rPr>
            <w:rStyle w:val="ab"/>
          </w:rPr>
          <w:commentReference w:id="87"/>
        </w:r>
      </w:del>
      <w:commentRangeEnd w:id="88"/>
      <w:r w:rsidR="00B37E46">
        <w:rPr>
          <w:rStyle w:val="ab"/>
        </w:rPr>
        <w:commentReference w:id="88"/>
      </w:r>
      <w:commentRangeEnd w:id="89"/>
      <w:r w:rsidR="008900A3">
        <w:rPr>
          <w:rStyle w:val="ab"/>
        </w:rPr>
        <w:commentReference w:id="89"/>
      </w:r>
      <w:ins w:id="91" w:author="Linhai He" w:date="2024-12-14T18:22:00Z">
        <w:r w:rsidR="00F1303C">
          <w:rPr>
            <w:lang w:eastAsia="ko-KR"/>
          </w:rPr>
          <w:t xml:space="preserve"> the LCP procedure</w:t>
        </w:r>
      </w:ins>
      <w:ins w:id="92" w:author="Linhai He" w:date="2024-12-23T14:35:00Z">
        <w:r w:rsidR="00E366C4">
          <w:rPr>
            <w:lang w:eastAsia="ko-KR"/>
          </w:rPr>
          <w:t xml:space="preserve"> </w:t>
        </w:r>
      </w:ins>
      <w:ins w:id="93" w:author="Linhai He" w:date="2025-01-07T10:52:00Z">
        <w:r w:rsidR="001B3DF7">
          <w:rPr>
            <w:lang w:eastAsia="ko-KR"/>
          </w:rPr>
          <w:t>when the condition</w:t>
        </w:r>
      </w:ins>
      <w:ins w:id="94" w:author="Linhai He" w:date="2025-01-09T09:50:00Z">
        <w:r w:rsidR="00D95A70">
          <w:rPr>
            <w:lang w:eastAsia="ko-KR"/>
          </w:rPr>
          <w:t>s</w:t>
        </w:r>
      </w:ins>
      <w:ins w:id="95" w:author="Linhai He" w:date="2025-01-07T10:52:00Z">
        <w:r w:rsidR="001B3DF7">
          <w:rPr>
            <w:lang w:eastAsia="ko-KR"/>
          </w:rPr>
          <w:t xml:space="preserve"> specified in </w:t>
        </w:r>
      </w:ins>
      <w:ins w:id="96" w:author="Linhai He" w:date="2024-12-23T14:35:00Z">
        <w:r w:rsidR="00E366C4">
          <w:rPr>
            <w:lang w:eastAsia="ko-KR"/>
          </w:rPr>
          <w:t>clause 5.</w:t>
        </w:r>
        <w:r w:rsidR="00E85D8A">
          <w:rPr>
            <w:lang w:eastAsia="ko-KR"/>
          </w:rPr>
          <w:t>4.3.1.3</w:t>
        </w:r>
      </w:ins>
      <w:ins w:id="97" w:author="Linhai He" w:date="2025-01-07T11:00:00Z">
        <w:r w:rsidR="004920CC">
          <w:rPr>
            <w:lang w:eastAsia="ko-KR"/>
          </w:rPr>
          <w:t xml:space="preserve"> are met</w:t>
        </w:r>
      </w:ins>
      <w:ins w:id="98" w:author="Linhai He" w:date="2024-12-14T18:22:00Z">
        <w:r w:rsidR="00F1303C">
          <w:rPr>
            <w:lang w:eastAsia="ko-KR"/>
          </w:rPr>
          <w:t>;</w:t>
        </w:r>
      </w:ins>
    </w:p>
    <w:p w14:paraId="5CAAFC6A" w14:textId="2C0CBB03" w:rsidR="00D86C69" w:rsidRPr="00D86AB1" w:rsidRDefault="00D86C69" w:rsidP="00D90909">
      <w:pPr>
        <w:pStyle w:val="B1"/>
        <w:rPr>
          <w:lang w:eastAsia="ko-KR"/>
        </w:rPr>
      </w:pPr>
      <w:ins w:id="99" w:author="Linhai He" w:date="2024-12-23T11:31:00Z">
        <w:r>
          <w:rPr>
            <w:lang w:eastAsia="ko-KR"/>
          </w:rPr>
          <w:t>-</w:t>
        </w:r>
        <w:r>
          <w:rPr>
            <w:lang w:eastAsia="ko-KR"/>
          </w:rPr>
          <w:tab/>
        </w:r>
        <w:r w:rsidRPr="00242081">
          <w:rPr>
            <w:i/>
            <w:iCs/>
            <w:noProof/>
          </w:rPr>
          <w:t xml:space="preserve">priorityAdjustmentThreshold </w:t>
        </w:r>
      </w:ins>
      <w:ins w:id="100" w:author="Linhai He" w:date="2024-12-23T11:33:00Z">
        <w:r w:rsidR="00D86AB1">
          <w:rPr>
            <w:noProof/>
          </w:rPr>
          <w:t xml:space="preserve">which </w:t>
        </w:r>
      </w:ins>
      <w:ins w:id="101" w:author="Linhai He" w:date="2024-12-23T11:35:00Z">
        <w:r w:rsidR="009B5196">
          <w:rPr>
            <w:noProof/>
          </w:rPr>
          <w:t xml:space="preserve">is used </w:t>
        </w:r>
      </w:ins>
      <w:ins w:id="102" w:author="Linhai He" w:date="2024-12-23T11:40:00Z">
        <w:r w:rsidR="007D5BB2">
          <w:rPr>
            <w:noProof/>
          </w:rPr>
          <w:t>to</w:t>
        </w:r>
      </w:ins>
      <w:ins w:id="103" w:author="Linhai He" w:date="2024-12-23T11:38:00Z">
        <w:r w:rsidR="00660405">
          <w:rPr>
            <w:noProof/>
          </w:rPr>
          <w:t xml:space="preserve"> determine whether </w:t>
        </w:r>
      </w:ins>
      <w:ins w:id="104" w:author="Linhai He" w:date="2024-12-23T11:36:00Z">
        <w:r w:rsidR="006D5C03" w:rsidRPr="00A97C6F">
          <w:rPr>
            <w:i/>
            <w:iCs/>
            <w:lang w:eastAsia="ko-KR"/>
          </w:rPr>
          <w:t>additionalPriority</w:t>
        </w:r>
        <w:r w:rsidR="006D5C03">
          <w:rPr>
            <w:lang w:eastAsia="ko-KR"/>
          </w:rPr>
          <w:t xml:space="preserve"> </w:t>
        </w:r>
      </w:ins>
      <w:ins w:id="105" w:author="Linhai He" w:date="2024-12-23T14:36:00Z">
        <w:r w:rsidR="00E85D8A">
          <w:rPr>
            <w:lang w:eastAsia="ko-KR"/>
          </w:rPr>
          <w:t>or</w:t>
        </w:r>
      </w:ins>
      <w:ins w:id="106"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7" w:author="Linhai He" w:date="2024-12-23T14:36:00Z">
        <w:r w:rsidR="00EA4587">
          <w:rPr>
            <w:lang w:eastAsia="ko-KR"/>
          </w:rPr>
          <w:t xml:space="preserve">is used </w:t>
        </w:r>
      </w:ins>
      <w:ins w:id="108" w:author="Linhai He" w:date="2025-03-14T15:56:00Z">
        <w:r w:rsidR="00973D02">
          <w:rPr>
            <w:lang w:eastAsia="ko-KR"/>
          </w:rPr>
          <w:t>for</w:t>
        </w:r>
      </w:ins>
      <w:commentRangeStart w:id="109"/>
      <w:ins w:id="110" w:author="Linhai He" w:date="2024-12-23T11:36:00Z">
        <w:r w:rsidR="006D5C03">
          <w:rPr>
            <w:lang w:eastAsia="ko-KR"/>
          </w:rPr>
          <w:t xml:space="preserve"> </w:t>
        </w:r>
      </w:ins>
      <w:commentRangeEnd w:id="109"/>
      <w:r w:rsidR="000C7114">
        <w:rPr>
          <w:rStyle w:val="ab"/>
        </w:rPr>
        <w:commentReference w:id="109"/>
      </w:r>
      <w:ins w:id="111" w:author="Linhai He" w:date="2024-12-23T11:36:00Z">
        <w:r w:rsidR="006D5C03">
          <w:rPr>
            <w:lang w:eastAsia="ko-KR"/>
          </w:rPr>
          <w:t>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73"/>
      <w:bookmarkEnd w:id="74"/>
      <w:bookmarkEnd w:id="75"/>
      <w:bookmarkEnd w:id="76"/>
      <w:bookmarkEnd w:id="77"/>
      <w:bookmarkEnd w:id="78"/>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2"/>
      <w:commentRangeStart w:id="113"/>
      <w:commentRangeStart w:id="114"/>
      <w:commentRangeStart w:id="115"/>
      <w:commentRangeStart w:id="116"/>
      <w:commentRangeStart w:id="117"/>
      <w:commentRangeStart w:id="118"/>
      <w:r w:rsidRPr="00D37AC6">
        <w:rPr>
          <w:lang w:eastAsia="ko-KR"/>
        </w:rPr>
        <w:t>The MAC entity shall, when a new transmission is performed:</w:t>
      </w:r>
      <w:commentRangeEnd w:id="112"/>
      <w:r w:rsidR="00F3454D">
        <w:rPr>
          <w:rStyle w:val="ab"/>
        </w:rPr>
        <w:commentReference w:id="112"/>
      </w:r>
      <w:commentRangeEnd w:id="113"/>
      <w:r w:rsidR="006E0D89">
        <w:rPr>
          <w:rStyle w:val="ab"/>
        </w:rPr>
        <w:commentReference w:id="113"/>
      </w:r>
      <w:commentRangeEnd w:id="114"/>
      <w:r w:rsidR="00687BC5">
        <w:rPr>
          <w:rStyle w:val="ab"/>
        </w:rPr>
        <w:commentReference w:id="114"/>
      </w:r>
      <w:commentRangeEnd w:id="115"/>
      <w:r w:rsidR="001D748D">
        <w:rPr>
          <w:rStyle w:val="ab"/>
        </w:rPr>
        <w:commentReference w:id="115"/>
      </w:r>
      <w:commentRangeEnd w:id="116"/>
      <w:r w:rsidR="00522D3D">
        <w:rPr>
          <w:rStyle w:val="ab"/>
        </w:rPr>
        <w:commentReference w:id="116"/>
      </w:r>
      <w:commentRangeEnd w:id="117"/>
      <w:r w:rsidR="002E1BED">
        <w:rPr>
          <w:rStyle w:val="ab"/>
        </w:rPr>
        <w:commentReference w:id="117"/>
      </w:r>
      <w:commentRangeEnd w:id="118"/>
      <w:r w:rsidR="005F6F73">
        <w:rPr>
          <w:rStyle w:val="ab"/>
        </w:rPr>
        <w:commentReference w:id="118"/>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lastRenderedPageBreak/>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19" w:author="Linhai He" w:date="2025-03-15T22:40:00Z">
        <w:r w:rsidR="00393EAE">
          <w:rPr>
            <w:noProof/>
          </w:rPr>
          <w:t>By the start of</w:t>
        </w:r>
      </w:ins>
      <w:ins w:id="120" w:author="Linhai He" w:date="2025-03-14T16:16:00Z">
        <w:r w:rsidR="00137532">
          <w:rPr>
            <w:noProof/>
          </w:rPr>
          <w:t xml:space="preserve"> </w:t>
        </w:r>
      </w:ins>
      <w:commentRangeStart w:id="121"/>
      <w:commentRangeStart w:id="122"/>
      <w:commentRangeStart w:id="123"/>
      <w:ins w:id="124" w:author="Linhai He" w:date="2025-01-20T11:57:00Z">
        <w:r w:rsidR="006A31AB">
          <w:rPr>
            <w:noProof/>
          </w:rPr>
          <w:t xml:space="preserve">this allocation of resources, </w:t>
        </w:r>
      </w:ins>
      <w:ins w:id="125"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w:t>
        </w:r>
        <w:commentRangeStart w:id="126"/>
        <w:commentRangeStart w:id="127"/>
        <w:r w:rsidR="00361740">
          <w:t xml:space="preserve">if </w:t>
        </w:r>
        <w:r w:rsidR="00361740" w:rsidRPr="00AA5AF7">
          <w:t>the smallest remaining value</w:t>
        </w:r>
        <w:r w:rsidR="00361740">
          <w:t xml:space="preserve"> </w:t>
        </w:r>
        <w:r w:rsidR="00361740" w:rsidRPr="00AA5AF7">
          <w:t xml:space="preserve">of the running PDCP </w:t>
        </w:r>
        <w:r w:rsidR="00361740" w:rsidRPr="00C07813">
          <w:rPr>
            <w:i/>
            <w:iCs/>
          </w:rPr>
          <w:t>discardTimers</w:t>
        </w:r>
        <w:r w:rsidR="00361740" w:rsidRPr="00AA5AF7">
          <w:t xml:space="preserve"> </w:t>
        </w:r>
      </w:ins>
      <w:commentRangeEnd w:id="126"/>
      <w:r w:rsidR="000553E0">
        <w:rPr>
          <w:rStyle w:val="ab"/>
        </w:rPr>
        <w:commentReference w:id="126"/>
      </w:r>
      <w:commentRangeEnd w:id="127"/>
      <w:r w:rsidR="0029505E">
        <w:rPr>
          <w:rStyle w:val="ab"/>
        </w:rPr>
        <w:commentReference w:id="127"/>
      </w:r>
      <w:ins w:id="128" w:author="Linhai He" w:date="2025-02-20T00:48:00Z">
        <w:r w:rsidR="00361740">
          <w:t>associated with</w:t>
        </w:r>
        <w:r w:rsidR="00361740" w:rsidRPr="00AA5AF7">
          <w:t xml:space="preserve"> </w:t>
        </w:r>
        <w:commentRangeStart w:id="129"/>
        <w:commentRangeStart w:id="130"/>
        <w:commentRangeStart w:id="131"/>
        <w:commentRangeStart w:id="132"/>
        <w:r w:rsidR="00361740">
          <w:t>the</w:t>
        </w:r>
      </w:ins>
      <w:commentRangeEnd w:id="129"/>
      <w:r w:rsidR="00A74C01">
        <w:rPr>
          <w:rStyle w:val="ab"/>
        </w:rPr>
        <w:commentReference w:id="129"/>
      </w:r>
      <w:commentRangeEnd w:id="130"/>
      <w:r w:rsidR="006931DF">
        <w:rPr>
          <w:rStyle w:val="ab"/>
        </w:rPr>
        <w:commentReference w:id="130"/>
      </w:r>
      <w:commentRangeEnd w:id="131"/>
      <w:r w:rsidR="005632A1">
        <w:rPr>
          <w:rStyle w:val="ab"/>
        </w:rPr>
        <w:commentReference w:id="131"/>
      </w:r>
      <w:commentRangeEnd w:id="132"/>
      <w:r w:rsidR="008C5834">
        <w:rPr>
          <w:rStyle w:val="ab"/>
        </w:rPr>
        <w:commentReference w:id="132"/>
      </w:r>
      <w:ins w:id="133" w:author="Linhai He" w:date="2025-02-20T00:48:00Z">
        <w:r w:rsidR="00361740">
          <w:t xml:space="preserve"> data,</w:t>
        </w:r>
      </w:ins>
      <w:ins w:id="134" w:author="Linhai He" w:date="2025-02-24T21:55:00Z">
        <w:r w:rsidR="000E2D9A">
          <w:t xml:space="preserve"> </w:t>
        </w:r>
      </w:ins>
      <w:ins w:id="135" w:author="Linhai He" w:date="2025-02-25T10:58:00Z">
        <w:r w:rsidR="00432D54">
          <w:t xml:space="preserve">evaluated </w:t>
        </w:r>
      </w:ins>
      <w:ins w:id="136" w:author="Linhai He" w:date="2025-02-20T00: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can apply </w:t>
        </w:r>
        <w:r w:rsidR="00361740" w:rsidRPr="00C07813">
          <w:rPr>
            <w:i/>
            <w:iCs/>
          </w:rPr>
          <w:t>additionalPriority</w:t>
        </w:r>
        <w:r w:rsidR="00361740" w:rsidRPr="00E121E4">
          <w:t xml:space="preserve"> instead of </w:t>
        </w:r>
      </w:ins>
      <w:ins w:id="137" w:author="Linhai He" w:date="2025-03-14T16:16:00Z">
        <w:r w:rsidR="005A1662">
          <w:rPr>
            <w:i/>
            <w:iCs/>
          </w:rPr>
          <w:t>p</w:t>
        </w:r>
      </w:ins>
      <w:commentRangeStart w:id="138"/>
      <w:commentRangeStart w:id="139"/>
      <w:ins w:id="140" w:author="Linhai He" w:date="2025-02-20T00:48:00Z">
        <w:r w:rsidR="00361740" w:rsidRPr="00C07813">
          <w:rPr>
            <w:i/>
            <w:iCs/>
          </w:rPr>
          <w:t>riority</w:t>
        </w:r>
      </w:ins>
      <w:commentRangeEnd w:id="138"/>
      <w:r w:rsidR="000553E0">
        <w:rPr>
          <w:rStyle w:val="ab"/>
        </w:rPr>
        <w:commentReference w:id="138"/>
      </w:r>
      <w:commentRangeEnd w:id="139"/>
      <w:r w:rsidR="0029505E">
        <w:rPr>
          <w:rStyle w:val="ab"/>
        </w:rPr>
        <w:commentReference w:id="139"/>
      </w:r>
      <w:ins w:id="141" w:author="Linhai He" w:date="2025-02-20T00:48:00Z">
        <w:r w:rsidR="00361740" w:rsidRPr="00E121E4">
          <w:t xml:space="preserve"> of this logical channel during this allocation of resources.</w:t>
        </w:r>
      </w:ins>
      <w:ins w:id="142" w:author="Linhai He" w:date="2025-01-20T11:59:00Z">
        <w:r w:rsidR="00235251">
          <w:rPr>
            <w:lang w:eastAsia="ko-KR"/>
          </w:rPr>
          <w:t xml:space="preserve"> </w:t>
        </w:r>
      </w:ins>
      <w:commentRangeEnd w:id="121"/>
      <w:r w:rsidR="00F3454D">
        <w:rPr>
          <w:rStyle w:val="ab"/>
        </w:rPr>
        <w:commentReference w:id="121"/>
      </w:r>
      <w:commentRangeEnd w:id="122"/>
      <w:r w:rsidR="00137532">
        <w:rPr>
          <w:rStyle w:val="ab"/>
        </w:rPr>
        <w:commentReference w:id="122"/>
      </w:r>
      <w:commentRangeEnd w:id="123"/>
      <w:r w:rsidR="005223EB">
        <w:rPr>
          <w:rStyle w:val="ab"/>
        </w:rPr>
        <w:commentReference w:id="123"/>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43"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44" w:author="Linhai He" w:date="2025-03-15T22:40:00Z">
        <w:r w:rsidR="00393EAE">
          <w:rPr>
            <w:noProof/>
          </w:rPr>
          <w:t>By the start of</w:t>
        </w:r>
      </w:ins>
      <w:ins w:id="145" w:author="Linhai He" w:date="2025-01-20T12:03:00Z">
        <w:r w:rsidR="00F76F99">
          <w:rPr>
            <w:noProof/>
          </w:rPr>
          <w:t xml:space="preserve"> this allocation of resources, </w:t>
        </w:r>
        <w:commentRangeStart w:id="146"/>
        <w:commentRangeStart w:id="147"/>
        <w:commentRangeStart w:id="148"/>
        <w:commentRangeStart w:id="149"/>
        <w:r w:rsidR="00F76F99">
          <w:rPr>
            <w:noProof/>
          </w:rPr>
          <w:t xml:space="preserve">if the UE </w:t>
        </w:r>
        <w:r w:rsidR="00A94A32">
          <w:rPr>
            <w:noProof/>
          </w:rPr>
          <w:t xml:space="preserve">supports </w:t>
        </w:r>
      </w:ins>
      <w:commentRangeEnd w:id="146"/>
      <w:r w:rsidR="001D748D">
        <w:rPr>
          <w:rStyle w:val="ab"/>
        </w:rPr>
        <w:commentReference w:id="146"/>
      </w:r>
      <w:commentRangeEnd w:id="147"/>
      <w:r w:rsidR="00D5283B">
        <w:rPr>
          <w:rStyle w:val="ab"/>
        </w:rPr>
        <w:commentReference w:id="147"/>
      </w:r>
      <w:commentRangeEnd w:id="148"/>
      <w:r w:rsidR="0097143F">
        <w:rPr>
          <w:rStyle w:val="ab"/>
        </w:rPr>
        <w:commentReference w:id="148"/>
      </w:r>
      <w:commentRangeEnd w:id="149"/>
      <w:r w:rsidR="00F5047F">
        <w:rPr>
          <w:rStyle w:val="ab"/>
        </w:rPr>
        <w:commentReference w:id="149"/>
      </w:r>
      <w:ins w:id="150" w:author="Linhai He" w:date="2025-01-20T12:04:00Z">
        <w:r w:rsidR="00F303C6" w:rsidRPr="00F303C6">
          <w:rPr>
            <w:i/>
            <w:iCs/>
            <w:noProof/>
          </w:rPr>
          <w:t>lch-P</w:t>
        </w:r>
        <w:r w:rsidR="00BC1267" w:rsidRPr="00F303C6">
          <w:rPr>
            <w:i/>
            <w:iCs/>
            <w:noProof/>
          </w:rPr>
          <w:t>riorityAdjustment</w:t>
        </w:r>
      </w:ins>
      <w:ins w:id="151" w:author="Linhai He" w:date="2025-01-20T12:05:00Z">
        <w:r w:rsidR="00344FF4">
          <w:rPr>
            <w:i/>
            <w:iCs/>
            <w:noProof/>
          </w:rPr>
          <w:t>Round2</w:t>
        </w:r>
      </w:ins>
      <w:ins w:id="152" w:author="Linhai He" w:date="2025-01-22T10:40:00Z">
        <w:r w:rsidR="00193E15">
          <w:rPr>
            <w:noProof/>
          </w:rPr>
          <w:t xml:space="preserve">, </w:t>
        </w:r>
      </w:ins>
      <w:ins w:id="153" w:author="Linhai He" w:date="2025-01-20T12:04:00Z">
        <w:r w:rsidR="00BC1267">
          <w:rPr>
            <w:noProof/>
          </w:rPr>
          <w:t xml:space="preserve">and </w:t>
        </w:r>
      </w:ins>
      <w:ins w:id="154"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155" w:author="Linhai He" w:date="2025-02-25T10:58:00Z">
        <w:r w:rsidR="00432D54">
          <w:t xml:space="preserve">evaluated </w:t>
        </w:r>
      </w:ins>
      <w:ins w:id="156" w:author="Linhai He" w:date="2025-02-20T00: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ins>
      <w:ins w:id="157" w:author="Linhai He" w:date="2025-03-14T16:20:00Z">
        <w:r w:rsidR="0029505E">
          <w:rPr>
            <w:i/>
            <w:iCs/>
          </w:rPr>
          <w:t>p</w:t>
        </w:r>
      </w:ins>
      <w:commentRangeStart w:id="158"/>
      <w:commentRangeStart w:id="159"/>
      <w:ins w:id="160" w:author="Linhai He" w:date="2025-02-20T00:50:00Z">
        <w:r w:rsidR="008B1706" w:rsidRPr="001C142D">
          <w:rPr>
            <w:i/>
            <w:iCs/>
          </w:rPr>
          <w:t>riority</w:t>
        </w:r>
      </w:ins>
      <w:commentRangeEnd w:id="158"/>
      <w:r w:rsidR="000553E0">
        <w:rPr>
          <w:rStyle w:val="ab"/>
        </w:rPr>
        <w:commentReference w:id="158"/>
      </w:r>
      <w:commentRangeEnd w:id="159"/>
      <w:r w:rsidR="00FF3DCE">
        <w:rPr>
          <w:rStyle w:val="ab"/>
        </w:rPr>
        <w:commentReference w:id="159"/>
      </w:r>
      <w:ins w:id="161" w:author="Linhai He" w:date="2025-02-20T00:50:00Z">
        <w:r w:rsidR="008B1706" w:rsidRPr="00E121E4">
          <w:t xml:space="preserve"> of this logical channel during this allocation of resources</w:t>
        </w:r>
      </w:ins>
      <w:ins w:id="162" w:author="Linhai He" w:date="2025-01-20T12:03:00Z">
        <w:r w:rsidR="00F76F99">
          <w:rPr>
            <w:lang w:eastAsia="ko-KR"/>
          </w:rPr>
          <w:t xml:space="preserve">. </w:t>
        </w:r>
      </w:ins>
      <w:ins w:id="163" w:author="Linhai He" w:date="2025-03-14T16:20:00Z">
        <w:r w:rsidR="007B6CD4">
          <w:rPr>
            <w:lang w:eastAsia="ko-KR"/>
          </w:rPr>
          <w:t>For</w:t>
        </w:r>
      </w:ins>
      <w:commentRangeStart w:id="164"/>
      <w:commentRangeStart w:id="165"/>
      <w:commentRangeStart w:id="166"/>
      <w:commentRangeStart w:id="167"/>
      <w:commentRangeStart w:id="168"/>
      <w:commentRangeStart w:id="169"/>
      <w:commentRangeStart w:id="170"/>
      <w:commentRangeStart w:id="171"/>
      <w:commentRangeStart w:id="172"/>
      <w:commentRangeStart w:id="173"/>
      <w:commentRangeStart w:id="174"/>
      <w:ins w:id="175" w:author="Linhai He" w:date="2025-02-20T01:09:00Z">
        <w:r w:rsidR="007063AD">
          <w:rPr>
            <w:lang w:eastAsia="ko-KR"/>
          </w:rPr>
          <w:t xml:space="preserve"> this allocation of resources, </w:t>
        </w:r>
        <w:r w:rsidR="0095046D">
          <w:rPr>
            <w:lang w:eastAsia="ko-KR"/>
          </w:rPr>
          <w:t>l</w:t>
        </w:r>
      </w:ins>
      <w:del w:id="176" w:author="Linhai He" w:date="2025-02-20T01:09:00Z">
        <w:r w:rsidRPr="00D37AC6" w:rsidDel="0095046D">
          <w:rPr>
            <w:noProof/>
          </w:rPr>
          <w:delText>L</w:delText>
        </w:r>
      </w:del>
      <w:r w:rsidRPr="00D37AC6">
        <w:rPr>
          <w:noProof/>
        </w:rPr>
        <w:t>ogical channels</w:t>
      </w:r>
      <w:ins w:id="177" w:author="Linhai He" w:date="2025-02-20T01:10:00Z">
        <w:r w:rsidR="0095046D">
          <w:rPr>
            <w:noProof/>
          </w:rPr>
          <w:t>,</w:t>
        </w:r>
      </w:ins>
      <w:r w:rsidRPr="00D37AC6">
        <w:rPr>
          <w:noProof/>
        </w:rPr>
        <w:t xml:space="preserve"> </w:t>
      </w:r>
      <w:ins w:id="178" w:author="Linhai He" w:date="2025-03-18T22:48:00Z">
        <w:r w:rsidR="00790154">
          <w:rPr>
            <w:noProof/>
          </w:rPr>
          <w:t xml:space="preserve">for which equal priority is applied, </w:t>
        </w:r>
      </w:ins>
      <w:del w:id="179" w:author="Linhai He" w:date="2025-02-20T01:10:00Z">
        <w:r w:rsidRPr="00D37AC6" w:rsidDel="001123DB">
          <w:rPr>
            <w:noProof/>
          </w:rPr>
          <w:delText xml:space="preserve">configured with equal priority </w:delText>
        </w:r>
      </w:del>
      <w:r w:rsidRPr="00D37AC6">
        <w:rPr>
          <w:noProof/>
        </w:rPr>
        <w:t>should be served equally.</w:t>
      </w:r>
      <w:commentRangeEnd w:id="164"/>
      <w:r w:rsidR="000147A3">
        <w:rPr>
          <w:rStyle w:val="ab"/>
        </w:rPr>
        <w:commentReference w:id="164"/>
      </w:r>
      <w:commentRangeEnd w:id="165"/>
      <w:commentRangeEnd w:id="172"/>
      <w:commentRangeEnd w:id="173"/>
      <w:r w:rsidR="00300342">
        <w:rPr>
          <w:rStyle w:val="ab"/>
        </w:rPr>
        <w:commentReference w:id="165"/>
      </w:r>
      <w:commentRangeEnd w:id="166"/>
      <w:r w:rsidR="00701F5A">
        <w:rPr>
          <w:rStyle w:val="ab"/>
        </w:rPr>
        <w:commentReference w:id="166"/>
      </w:r>
      <w:commentRangeEnd w:id="167"/>
      <w:r w:rsidR="001D748D">
        <w:rPr>
          <w:rStyle w:val="ab"/>
        </w:rPr>
        <w:commentReference w:id="167"/>
      </w:r>
      <w:commentRangeEnd w:id="168"/>
      <w:r w:rsidR="00D5283B">
        <w:rPr>
          <w:rStyle w:val="ab"/>
        </w:rPr>
        <w:commentReference w:id="168"/>
      </w:r>
      <w:commentRangeEnd w:id="169"/>
      <w:r w:rsidR="005632A1">
        <w:rPr>
          <w:rStyle w:val="ab"/>
        </w:rPr>
        <w:commentReference w:id="169"/>
      </w:r>
      <w:commentRangeEnd w:id="170"/>
      <w:r w:rsidR="00B76FE0">
        <w:rPr>
          <w:rStyle w:val="ab"/>
        </w:rPr>
        <w:commentReference w:id="170"/>
      </w:r>
      <w:commentRangeEnd w:id="171"/>
      <w:r w:rsidR="00B462B4">
        <w:rPr>
          <w:rStyle w:val="ab"/>
        </w:rPr>
        <w:commentReference w:id="171"/>
      </w:r>
      <w:commentRangeEnd w:id="174"/>
      <w:r w:rsidR="00223915">
        <w:rPr>
          <w:rStyle w:val="ab"/>
        </w:rPr>
        <w:commentReference w:id="174"/>
      </w:r>
      <w:r w:rsidR="000553E0">
        <w:rPr>
          <w:rStyle w:val="ab"/>
        </w:rPr>
        <w:commentReference w:id="172"/>
      </w:r>
      <w:r w:rsidR="00C72EE6">
        <w:rPr>
          <w:rStyle w:val="ab"/>
        </w:rPr>
        <w:commentReference w:id="173"/>
      </w:r>
    </w:p>
    <w:p w14:paraId="779187DD" w14:textId="3FD6143B" w:rsidR="0030489D" w:rsidRDefault="0030489D" w:rsidP="00585B99">
      <w:pPr>
        <w:pStyle w:val="EN"/>
        <w:ind w:left="1276" w:hanging="1276"/>
        <w:rPr>
          <w:ins w:id="180" w:author="Linhai He" w:date="2025-02-24T23:15:00Z"/>
          <w:lang w:val="en-US"/>
        </w:rPr>
      </w:pPr>
      <w:ins w:id="181" w:author="Linhai He" w:date="2025-02-24T23:14:00Z">
        <w:r>
          <w:rPr>
            <w:lang w:val="en-US"/>
          </w:rPr>
          <w:t>Editor’s Note:</w:t>
        </w:r>
      </w:ins>
      <w:ins w:id="182" w:author="Linhai He" w:date="2025-02-24T23:15:00Z">
        <w:r w:rsidR="00D16946">
          <w:rPr>
            <w:lang w:val="en-US"/>
          </w:rPr>
          <w:tab/>
        </w:r>
      </w:ins>
      <w:ins w:id="183" w:author="Linhai He" w:date="2025-02-24T23:14:00Z">
        <w:r>
          <w:rPr>
            <w:lang w:val="en-US"/>
          </w:rPr>
          <w:t xml:space="preserve">An alternative way to capture </w:t>
        </w:r>
        <w:r w:rsidR="00523E05">
          <w:rPr>
            <w:lang w:val="en-US"/>
          </w:rPr>
          <w:t xml:space="preserve">priority adjustment is to </w:t>
        </w:r>
      </w:ins>
      <w:ins w:id="184" w:author="Linhai He" w:date="2025-02-24T23:23:00Z">
        <w:r w:rsidR="00CE7B6F">
          <w:rPr>
            <w:lang w:val="en-US"/>
          </w:rPr>
          <w:t xml:space="preserve">include </w:t>
        </w:r>
      </w:ins>
      <w:ins w:id="185" w:author="Linhai He" w:date="2025-02-24T23:14:00Z">
        <w:r w:rsidR="00523E05">
          <w:rPr>
            <w:lang w:val="en-US"/>
          </w:rPr>
          <w:t xml:space="preserve">a </w:t>
        </w:r>
        <w:commentRangeStart w:id="186"/>
        <w:commentRangeStart w:id="187"/>
        <w:commentRangeStart w:id="188"/>
        <w:r w:rsidR="00523E05">
          <w:rPr>
            <w:lang w:val="en-US"/>
          </w:rPr>
          <w:t>single</w:t>
        </w:r>
      </w:ins>
      <w:commentRangeEnd w:id="186"/>
      <w:r w:rsidR="000553E0">
        <w:rPr>
          <w:rStyle w:val="ab"/>
          <w:rFonts w:eastAsia="宋体"/>
          <w:lang w:eastAsia="en-US"/>
        </w:rPr>
        <w:commentReference w:id="186"/>
      </w:r>
      <w:commentRangeEnd w:id="187"/>
      <w:r w:rsidR="004C257F">
        <w:rPr>
          <w:rStyle w:val="ab"/>
          <w:rFonts w:eastAsia="宋体"/>
          <w:lang w:eastAsia="en-US"/>
        </w:rPr>
        <w:commentReference w:id="187"/>
      </w:r>
      <w:commentRangeEnd w:id="188"/>
      <w:r w:rsidR="0078218A">
        <w:rPr>
          <w:rStyle w:val="ab"/>
          <w:rFonts w:eastAsia="宋体"/>
          <w:lang w:eastAsia="en-US"/>
        </w:rPr>
        <w:commentReference w:id="188"/>
      </w:r>
      <w:ins w:id="189" w:author="Linhai He" w:date="2025-02-24T23:14:00Z">
        <w:r w:rsidR="00523E05">
          <w:rPr>
            <w:lang w:val="en-US"/>
          </w:rPr>
          <w:t xml:space="preserve"> </w:t>
        </w:r>
      </w:ins>
      <w:ins w:id="190" w:author="Linhai He" w:date="2025-02-24T23:15:00Z">
        <w:r w:rsidR="00523E05">
          <w:rPr>
            <w:lang w:val="en-US"/>
          </w:rPr>
          <w:t>paragraph at the end of th</w:t>
        </w:r>
        <w:r w:rsidR="002C7221">
          <w:rPr>
            <w:lang w:val="en-US"/>
          </w:rPr>
          <w:t>is block of text, as follows</w:t>
        </w:r>
      </w:ins>
      <w:ins w:id="191" w:author="Linhai He" w:date="2025-02-24T23:16:00Z">
        <w:r w:rsidR="007B6D68">
          <w:rPr>
            <w:lang w:val="en-US"/>
          </w:rPr>
          <w:t xml:space="preserve">. Companies are welcome to </w:t>
        </w:r>
      </w:ins>
      <w:ins w:id="192" w:author="Linhai He" w:date="2025-02-25T10:57:00Z">
        <w:r w:rsidR="00E873E2">
          <w:rPr>
            <w:lang w:val="en-US"/>
          </w:rPr>
          <w:t>indicate</w:t>
        </w:r>
      </w:ins>
      <w:ins w:id="193" w:author="Linhai He" w:date="2025-02-24T23:16:00Z">
        <w:r w:rsidR="007B6D68">
          <w:rPr>
            <w:lang w:val="en-US"/>
          </w:rPr>
          <w:t xml:space="preserve"> which </w:t>
        </w:r>
        <w:r w:rsidR="005947B4">
          <w:rPr>
            <w:lang w:val="en-US"/>
          </w:rPr>
          <w:t xml:space="preserve">TP </w:t>
        </w:r>
      </w:ins>
      <w:ins w:id="194" w:author="Linhai He" w:date="2025-02-24T23:17:00Z">
        <w:r w:rsidR="005947B4">
          <w:rPr>
            <w:lang w:val="en-US"/>
          </w:rPr>
          <w:t>they prefer</w:t>
        </w:r>
      </w:ins>
      <w:ins w:id="195" w:author="Linhai He" w:date="2025-02-24T23:24:00Z">
        <w:r w:rsidR="00C26C17">
          <w:rPr>
            <w:lang w:val="en-US"/>
          </w:rPr>
          <w:t>.</w:t>
        </w:r>
      </w:ins>
    </w:p>
    <w:p w14:paraId="35E8F74A" w14:textId="58E44CBD" w:rsidR="002C7221" w:rsidRDefault="002C7221" w:rsidP="00225D6C">
      <w:pPr>
        <w:pStyle w:val="B2"/>
        <w:rPr>
          <w:ins w:id="196" w:author="Linhai He" w:date="2025-02-24T23:14:00Z"/>
          <w:lang w:val="en-US"/>
        </w:rPr>
      </w:pPr>
      <w:ins w:id="197" w:author="Linhai He" w:date="2025-02-24T23:16:00Z">
        <w:r>
          <w:rPr>
            <w:lang w:val="en-US"/>
          </w:rPr>
          <w:t xml:space="preserve">2&gt; </w:t>
        </w:r>
      </w:ins>
      <w:ins w:id="198" w:author="Linhai He" w:date="2025-03-15T22:41:00Z">
        <w:r w:rsidR="00321000">
          <w:t>By the start of</w:t>
        </w:r>
      </w:ins>
      <w:ins w:id="199" w:author="Linhai He" w:date="2025-02-24T23:17:00Z">
        <w:r w:rsidR="00225D6C">
          <w:t xml:space="preserve">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w:t>
        </w:r>
        <w:commentRangeStart w:id="200"/>
        <w:commentRangeStart w:id="201"/>
        <w:r w:rsidR="00225D6C" w:rsidRPr="000773C6">
          <w:t>data</w:t>
        </w:r>
      </w:ins>
      <w:commentRangeEnd w:id="200"/>
      <w:r w:rsidR="00962E0A">
        <w:rPr>
          <w:rStyle w:val="ab"/>
        </w:rPr>
        <w:commentReference w:id="200"/>
      </w:r>
      <w:commentRangeEnd w:id="201"/>
      <w:r w:rsidR="00A626A5">
        <w:rPr>
          <w:rStyle w:val="ab"/>
        </w:rPr>
        <w:commentReference w:id="201"/>
      </w:r>
      <w:ins w:id="202" w:author="Linhai He" w:date="2025-02-24T23:17:00Z">
        <w:r w:rsidR="00225D6C" w:rsidRPr="000773C6">
          <w:t xml:space="preserve">, evaluated at the time of the first symbol of this new transmission, is below </w:t>
        </w:r>
        <w:r w:rsidR="00225D6C" w:rsidRPr="001C142D">
          <w:rPr>
            <w:i/>
            <w:iCs/>
          </w:rPr>
          <w:t>priorityAdjustmentThreshold</w:t>
        </w:r>
        <w:r w:rsidR="00225D6C" w:rsidRPr="000773C6">
          <w:t xml:space="preserve"> of this logical channel, the MAC entity can apply </w:t>
        </w:r>
        <w:r w:rsidR="00225D6C" w:rsidRPr="001C142D">
          <w:rPr>
            <w:i/>
            <w:iCs/>
          </w:rPr>
          <w:t>additionalPriority</w:t>
        </w:r>
        <w:r w:rsidR="00225D6C" w:rsidRPr="000773C6">
          <w:t xml:space="preserve"> instead of </w:t>
        </w:r>
      </w:ins>
      <w:ins w:id="203" w:author="Linhai He" w:date="2025-03-14T16:20:00Z">
        <w:r w:rsidR="00FF3DCE">
          <w:rPr>
            <w:i/>
            <w:iCs/>
          </w:rPr>
          <w:t>p</w:t>
        </w:r>
      </w:ins>
      <w:ins w:id="204"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05" w:author="Linhai He" w:date="2025-02-25T11:00:00Z">
        <w:r w:rsidR="0030766C">
          <w:t xml:space="preserve">MAC entity </w:t>
        </w:r>
      </w:ins>
      <w:ins w:id="206"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07" w:author="Linhai He" w:date="2025-02-20T01:07:00Z"/>
          <w:lang w:val="en-US"/>
        </w:rPr>
      </w:pPr>
      <w:commentRangeStart w:id="208"/>
      <w:commentRangeStart w:id="209"/>
      <w:commentRangeStart w:id="210"/>
      <w:commentRangeStart w:id="211"/>
      <w:commentRangeStart w:id="212"/>
      <w:ins w:id="213" w:author="Linhai He" w:date="2025-02-20T01:07:00Z">
        <w:r>
          <w:rPr>
            <w:lang w:val="en-US"/>
          </w:rPr>
          <w:t>Editor’s Note:</w:t>
        </w:r>
        <w:r>
          <w:rPr>
            <w:lang w:val="en-US"/>
          </w:rPr>
          <w:tab/>
        </w:r>
      </w:ins>
      <w:ins w:id="214" w:author="Linhai He" w:date="2025-02-21T00:17:00Z">
        <w:r w:rsidR="00526B8B">
          <w:rPr>
            <w:lang w:val="en-US"/>
          </w:rPr>
          <w:t>The above condit</w:t>
        </w:r>
      </w:ins>
      <w:ins w:id="215" w:author="Linhai He" w:date="2025-02-21T00:18:00Z">
        <w:r w:rsidR="00526B8B">
          <w:rPr>
            <w:lang w:val="en-US"/>
          </w:rPr>
          <w:t xml:space="preserve">ions on priority adjustment may need further clarifications, due to </w:t>
        </w:r>
      </w:ins>
      <w:ins w:id="216" w:author="Linhai He" w:date="2025-02-21T00:17:00Z">
        <w:r w:rsidR="00CA7FBA">
          <w:rPr>
            <w:lang w:val="en-US"/>
          </w:rPr>
          <w:t xml:space="preserve">a </w:t>
        </w:r>
      </w:ins>
      <w:ins w:id="217" w:author="Linhai He" w:date="2025-02-20T01:07:00Z">
        <w:r>
          <w:rPr>
            <w:lang w:val="en-US"/>
          </w:rPr>
          <w:t xml:space="preserve">corner case </w:t>
        </w:r>
      </w:ins>
      <w:ins w:id="218" w:author="Linhai He" w:date="2025-02-21T00:17:00Z">
        <w:r w:rsidR="00CA7FBA">
          <w:rPr>
            <w:lang w:val="en-US"/>
          </w:rPr>
          <w:t xml:space="preserve">which has not been discussed </w:t>
        </w:r>
      </w:ins>
      <w:ins w:id="219" w:author="Linhai He" w:date="2025-02-21T00:21:00Z">
        <w:r w:rsidR="00FC5B60">
          <w:rPr>
            <w:lang w:val="en-US"/>
          </w:rPr>
          <w:t>yet</w:t>
        </w:r>
      </w:ins>
      <w:ins w:id="220" w:author="Linhai He" w:date="2025-02-21T00:18:00Z">
        <w:r w:rsidR="00526B8B">
          <w:rPr>
            <w:lang w:val="en-US"/>
          </w:rPr>
          <w:t xml:space="preserve">. In this case, </w:t>
        </w:r>
      </w:ins>
      <w:ins w:id="221" w:author="Linhai He" w:date="2025-02-20T01:07:00Z">
        <w:r>
          <w:rPr>
            <w:lang w:val="en-US"/>
          </w:rPr>
          <w:t xml:space="preserve">the data with the smallest remaining discard timer is queued behind non-delay-critical data and the UL grant is not large enough to include it in the transmission. </w:t>
        </w:r>
      </w:ins>
      <w:ins w:id="222" w:author="Linhai He" w:date="2025-02-21T00: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223" w:author="Linhai He" w:date="2025-02-24T23:13:00Z">
        <w:r w:rsidR="00687130">
          <w:rPr>
            <w:lang w:val="en-US"/>
          </w:rPr>
          <w:t xml:space="preserve">its </w:t>
        </w:r>
      </w:ins>
      <w:ins w:id="224" w:author="Linhai He" w:date="2025-02-21T00:19:00Z">
        <w:r w:rsidR="008334B0" w:rsidRPr="008D7462">
          <w:rPr>
            <w:i/>
            <w:iCs/>
            <w:lang w:val="en-US"/>
          </w:rPr>
          <w:t>Priority</w:t>
        </w:r>
      </w:ins>
      <w:ins w:id="225" w:author="Linhai He" w:date="2025-02-21T00:21:00Z">
        <w:r w:rsidR="00FC5B60">
          <w:rPr>
            <w:lang w:val="en-US"/>
          </w:rPr>
          <w:t xml:space="preserve"> in this case</w:t>
        </w:r>
      </w:ins>
      <w:ins w:id="226" w:author="Linhai He" w:date="2025-02-21T00:19:00Z">
        <w:r w:rsidR="008334B0">
          <w:rPr>
            <w:lang w:val="en-US"/>
          </w:rPr>
          <w:t xml:space="preserve">. </w:t>
        </w:r>
      </w:ins>
      <w:ins w:id="227" w:author="Linhai He" w:date="2025-02-20T01:07:00Z">
        <w:r>
          <w:rPr>
            <w:lang w:val="en-US"/>
          </w:rPr>
          <w:t xml:space="preserve">    </w:t>
        </w:r>
      </w:ins>
      <w:commentRangeEnd w:id="208"/>
      <w:r w:rsidR="000C7114">
        <w:rPr>
          <w:rStyle w:val="ab"/>
          <w:rFonts w:eastAsia="宋体"/>
          <w:lang w:eastAsia="en-US"/>
        </w:rPr>
        <w:commentReference w:id="208"/>
      </w:r>
      <w:commentRangeEnd w:id="209"/>
      <w:r w:rsidR="0030567C">
        <w:rPr>
          <w:rStyle w:val="ab"/>
          <w:rFonts w:eastAsia="宋体"/>
          <w:lang w:eastAsia="en-US"/>
        </w:rPr>
        <w:commentReference w:id="209"/>
      </w:r>
      <w:commentRangeEnd w:id="210"/>
      <w:r w:rsidR="0018155A">
        <w:rPr>
          <w:rStyle w:val="ab"/>
          <w:rFonts w:eastAsia="宋体"/>
          <w:lang w:eastAsia="en-US"/>
        </w:rPr>
        <w:commentReference w:id="210"/>
      </w:r>
      <w:commentRangeEnd w:id="211"/>
      <w:r w:rsidR="00633ADC">
        <w:rPr>
          <w:rStyle w:val="ab"/>
          <w:rFonts w:eastAsia="宋体"/>
          <w:lang w:eastAsia="en-US"/>
        </w:rPr>
        <w:commentReference w:id="211"/>
      </w:r>
      <w:commentRangeEnd w:id="212"/>
      <w:r w:rsidR="0097143F">
        <w:rPr>
          <w:rStyle w:val="ab"/>
          <w:rFonts w:eastAsia="宋体"/>
          <w:lang w:eastAsia="en-US"/>
        </w:rPr>
        <w:commentReference w:id="212"/>
      </w:r>
    </w:p>
    <w:p w14:paraId="426F9CE7" w14:textId="702E6244" w:rsidR="0036369B" w:rsidRDefault="00477F5F" w:rsidP="00477F5F">
      <w:pPr>
        <w:pStyle w:val="EN"/>
        <w:ind w:left="1276" w:hanging="1276"/>
        <w:rPr>
          <w:lang w:val="en-US"/>
        </w:rPr>
      </w:pPr>
      <w:ins w:id="228" w:author="Linhai He" w:date="2025-01-20T12:07:00Z">
        <w:r>
          <w:t xml:space="preserve">Editor’s Note: </w:t>
        </w:r>
        <w:r>
          <w:tab/>
          <w:t>The name of the UE capability,</w:t>
        </w:r>
        <w:bookmarkStart w:id="229" w:name="_Hlk192772620"/>
        <w:r>
          <w:t xml:space="preserve"> </w:t>
        </w:r>
        <w:r w:rsidRPr="00F303C6">
          <w:rPr>
            <w:i/>
            <w:iCs/>
            <w:noProof/>
          </w:rPr>
          <w:t>lch-PriorityAdjustment</w:t>
        </w:r>
        <w:r>
          <w:rPr>
            <w:i/>
            <w:iCs/>
            <w:noProof/>
          </w:rPr>
          <w:t>Round2</w:t>
        </w:r>
        <w:bookmarkEnd w:id="229"/>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30" w:author="Linhai He" w:date="2025-02-20T01:07:00Z"/>
          <w:lang w:val="en-US"/>
        </w:rPr>
      </w:pPr>
      <w:ins w:id="231" w:author="Linhai He" w:date="2025-01-20T17:33:00Z">
        <w:r>
          <w:rPr>
            <w:lang w:val="en-US"/>
          </w:rPr>
          <w:t>Editor’s Note:</w:t>
        </w:r>
        <w:r>
          <w:rPr>
            <w:lang w:val="en-US"/>
          </w:rPr>
          <w:tab/>
        </w:r>
      </w:ins>
      <w:ins w:id="232" w:author="Linhai He" w:date="2025-02-20T01:10:00Z">
        <w:r w:rsidR="001123DB">
          <w:rPr>
            <w:lang w:val="en-US"/>
          </w:rPr>
          <w:t xml:space="preserve">For the case where </w:t>
        </w:r>
      </w:ins>
      <w:ins w:id="233" w:author="Linhai He" w:date="2025-02-20T01:11:00Z">
        <w:r w:rsidR="0065535D">
          <w:rPr>
            <w:lang w:val="en-US"/>
          </w:rPr>
          <w:t xml:space="preserve">UE applies the same priority for </w:t>
        </w:r>
      </w:ins>
      <w:ins w:id="234" w:author="Linhai He" w:date="2025-02-20T01:10:00Z">
        <w:r w:rsidR="0065535D">
          <w:rPr>
            <w:lang w:val="en-US"/>
          </w:rPr>
          <w:t xml:space="preserve">two </w:t>
        </w:r>
      </w:ins>
      <w:ins w:id="235" w:author="Linhai He" w:date="2025-01-20T12:09:00Z">
        <w:r w:rsidR="0089709A">
          <w:rPr>
            <w:lang w:val="en-US"/>
          </w:rPr>
          <w:t>logical channels</w:t>
        </w:r>
      </w:ins>
      <w:ins w:id="236" w:author="Linhai He" w:date="2025-02-20T01:11:00Z">
        <w:r w:rsidR="0065535D">
          <w:rPr>
            <w:lang w:val="en-US"/>
          </w:rPr>
          <w:t>, the legacy behavior has been kept as a baseline for discussion</w:t>
        </w:r>
      </w:ins>
      <w:ins w:id="237" w:author="Linhai He" w:date="2025-01-20T12:07:00Z">
        <w:r w:rsidR="00477F5F" w:rsidRPr="008D29CB">
          <w:rPr>
            <w:lang w:val="en-US"/>
          </w:rPr>
          <w:t>.</w:t>
        </w:r>
      </w:ins>
      <w:ins w:id="238" w:author="Linhai He" w:date="2025-02-20T01:12:00Z">
        <w:r w:rsidR="004E2023">
          <w:rPr>
            <w:lang w:val="en-US"/>
          </w:rPr>
          <w:t xml:space="preserve"> Please leave a comment with concise justification if you think </w:t>
        </w:r>
      </w:ins>
      <w:ins w:id="239" w:author="Linhai He" w:date="2025-02-20T01:13:00Z">
        <w:r w:rsidR="00EF1820">
          <w:rPr>
            <w:lang w:val="en-US"/>
          </w:rPr>
          <w:t xml:space="preserve">a </w:t>
        </w:r>
      </w:ins>
      <w:ins w:id="240"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241" w:author="Linhai He" w:date="2025-02-25T11:09:00Z"/>
          <w:lang w:eastAsia="ko-KR"/>
        </w:rPr>
      </w:pPr>
      <w:r w:rsidRPr="00D37AC6">
        <w:rPr>
          <w:lang w:eastAsia="ko-KR"/>
        </w:rPr>
        <w:t>-</w:t>
      </w:r>
      <w:r w:rsidRPr="00D37AC6">
        <w:rPr>
          <w:lang w:eastAsia="ko-KR"/>
        </w:rPr>
        <w:tab/>
        <w:t>MAC CE for Recommended bit rate query</w:t>
      </w:r>
      <w:commentRangeStart w:id="242"/>
      <w:commentRangeStart w:id="243"/>
      <w:ins w:id="244" w:author="Linhai He" w:date="2025-02-25T11:09:00Z">
        <w:r w:rsidR="00940E9D">
          <w:rPr>
            <w:lang w:eastAsia="ko-KR"/>
          </w:rPr>
          <w:t xml:space="preserve">, or MAC CE for </w:t>
        </w:r>
        <w:r w:rsidR="003148C5">
          <w:rPr>
            <w:lang w:eastAsia="ko-KR"/>
          </w:rPr>
          <w:t>UL rate query</w:t>
        </w:r>
      </w:ins>
      <w:commentRangeEnd w:id="242"/>
      <w:r w:rsidR="00FA7D10">
        <w:rPr>
          <w:rStyle w:val="ab"/>
        </w:rPr>
        <w:commentReference w:id="242"/>
      </w:r>
      <w:commentRangeEnd w:id="243"/>
      <w:r w:rsidR="00942E6F">
        <w:rPr>
          <w:rStyle w:val="ab"/>
        </w:rPr>
        <w:commentReference w:id="243"/>
      </w:r>
      <w:r w:rsidRPr="00D37AC6">
        <w:rPr>
          <w:lang w:eastAsia="ko-KR"/>
        </w:rPr>
        <w:t>;</w:t>
      </w:r>
    </w:p>
    <w:p w14:paraId="0163AEAC" w14:textId="220AA3FA" w:rsidR="003148C5" w:rsidRPr="00D37AC6" w:rsidRDefault="003148C5" w:rsidP="00FD7903">
      <w:pPr>
        <w:pStyle w:val="EN"/>
        <w:ind w:left="1276" w:hanging="1276"/>
      </w:pPr>
      <w:ins w:id="245" w:author="Linhai He" w:date="2025-02-25T11:09:00Z">
        <w:r>
          <w:t>Editor’s Note:</w:t>
        </w:r>
      </w:ins>
      <w:ins w:id="246" w:author="Linhai He" w:date="2025-02-25T11:13:00Z">
        <w:r w:rsidR="00FD7903">
          <w:tab/>
        </w:r>
      </w:ins>
      <w:ins w:id="247" w:author="Linhai He" w:date="2025-02-25T11:10:00Z">
        <w:r w:rsidR="008C2A81">
          <w:t xml:space="preserve">It is FFS </w:t>
        </w:r>
        <w:r w:rsidR="00A67EF5">
          <w:t xml:space="preserve">what priority the UL Rate Control MAC CE </w:t>
        </w:r>
      </w:ins>
      <w:ins w:id="248" w:author="Linhai He" w:date="2025-02-25T11:11:00Z">
        <w:r w:rsidR="00A67EF5">
          <w:t xml:space="preserve">should have. </w:t>
        </w:r>
        <w:r w:rsidR="00010DCF">
          <w:t xml:space="preserve">If no </w:t>
        </w:r>
      </w:ins>
      <w:ins w:id="249" w:author="Linhai He" w:date="2025-02-25T11:12:00Z">
        <w:r w:rsidR="00010DCF">
          <w:t xml:space="preserve">one has a different view, </w:t>
        </w:r>
        <w:r w:rsidR="000814B0">
          <w:t xml:space="preserve">the rapporteur then assumes this is acceptable and remove this </w:t>
        </w:r>
      </w:ins>
      <w:ins w:id="250"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51" w:name="_Toc37296203"/>
      <w:bookmarkStart w:id="252" w:name="_Toc46490329"/>
      <w:bookmarkStart w:id="253" w:name="_Toc52752024"/>
      <w:bookmarkStart w:id="254" w:name="_Toc52796486"/>
      <w:bookmarkStart w:id="255" w:name="_Toc185623550"/>
      <w:r w:rsidRPr="00FA0FAE">
        <w:rPr>
          <w:lang w:eastAsia="ko-KR"/>
        </w:rPr>
        <w:t>5.4.4</w:t>
      </w:r>
      <w:r w:rsidRPr="00FA0FAE">
        <w:rPr>
          <w:lang w:eastAsia="ko-KR"/>
        </w:rPr>
        <w:tab/>
        <w:t>Scheduling Request</w:t>
      </w:r>
      <w:bookmarkEnd w:id="251"/>
      <w:bookmarkEnd w:id="252"/>
      <w:bookmarkEnd w:id="253"/>
      <w:bookmarkEnd w:id="254"/>
      <w:bookmarkEnd w:id="255"/>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56" w:author="Linhai He" w:date="2025-02-24T15:38:00Z">
        <w:r w:rsidR="00123265">
          <w:rPr>
            <w:noProof/>
          </w:rPr>
          <w:t xml:space="preserve"> </w:t>
        </w:r>
      </w:ins>
      <w:commentRangeStart w:id="257"/>
      <w:commentRangeStart w:id="258"/>
      <w:commentRangeStart w:id="259"/>
      <w:commentRangeStart w:id="260"/>
      <w:ins w:id="261" w:author="Linhai He" w:date="2025-02-24T21:39:00Z">
        <w:r w:rsidR="00733CA3">
          <w:rPr>
            <w:noProof/>
          </w:rPr>
          <w:t>that</w:t>
        </w:r>
      </w:ins>
      <w:commentRangeEnd w:id="257"/>
      <w:r w:rsidR="00DA2F0B">
        <w:rPr>
          <w:rStyle w:val="ab"/>
        </w:rPr>
        <w:commentReference w:id="257"/>
      </w:r>
      <w:commentRangeEnd w:id="258"/>
      <w:r w:rsidR="0030567C">
        <w:rPr>
          <w:rStyle w:val="ab"/>
        </w:rPr>
        <w:commentReference w:id="258"/>
      </w:r>
      <w:commentRangeEnd w:id="259"/>
      <w:r w:rsidR="009A1452">
        <w:rPr>
          <w:rStyle w:val="ab"/>
        </w:rPr>
        <w:commentReference w:id="259"/>
      </w:r>
      <w:commentRangeEnd w:id="260"/>
      <w:r w:rsidR="006262E9">
        <w:rPr>
          <w:rStyle w:val="ab"/>
        </w:rPr>
        <w:commentReference w:id="260"/>
      </w:r>
      <w:ins w:id="262"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w:t>
      </w:r>
      <w:r w:rsidRPr="00FA0FAE">
        <w:rPr>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63"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63"/>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lastRenderedPageBreak/>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64"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64"/>
    </w:p>
    <w:p w14:paraId="2584CAD1" w14:textId="0406206B" w:rsidR="00992EE4" w:rsidRPr="00D37AC6" w:rsidRDefault="00AE27B3" w:rsidP="00992EE4">
      <w:pPr>
        <w:rPr>
          <w:ins w:id="265" w:author="Linhai He" w:date="2025-01-08T12:49:00Z"/>
          <w:lang w:eastAsia="ko-KR"/>
        </w:rPr>
      </w:pPr>
      <w:r w:rsidRPr="00D37AC6">
        <w:t xml:space="preserve">The Delay Status Reporting (DSR) procedure is used to provide the serving gNB with delay status of LCGs. </w:t>
      </w:r>
      <w:ins w:id="266" w:author="Linhai He" w:date="2025-01-08T12:49:00Z">
        <w:r w:rsidR="00992EE4" w:rsidRPr="00D37AC6">
          <w:rPr>
            <w:lang w:eastAsia="ko-KR"/>
          </w:rPr>
          <w:t>RRC controls the DSR procedure by configuring the following parameter</w:t>
        </w:r>
        <w:r w:rsidR="00992EE4">
          <w:rPr>
            <w:lang w:eastAsia="ko-KR"/>
          </w:rPr>
          <w:t xml:space="preserve">s </w:t>
        </w:r>
      </w:ins>
      <w:ins w:id="267" w:author="Linhai He" w:date="2025-03-18T22:53:00Z">
        <w:r w:rsidR="00811C3F">
          <w:rPr>
            <w:lang w:eastAsia="ko-KR"/>
          </w:rPr>
          <w:t>per L</w:t>
        </w:r>
      </w:ins>
      <w:commentRangeStart w:id="268"/>
      <w:commentRangeStart w:id="269"/>
      <w:commentRangeEnd w:id="268"/>
      <w:del w:id="270" w:author="Linhai He" w:date="2025-03-18T22:53:00Z">
        <w:r w:rsidR="006346B7" w:rsidDel="00E454BC">
          <w:rPr>
            <w:rStyle w:val="ab"/>
          </w:rPr>
          <w:commentReference w:id="268"/>
        </w:r>
        <w:commentRangeEnd w:id="269"/>
        <w:r w:rsidR="00E454BC" w:rsidDel="00E454BC">
          <w:rPr>
            <w:rStyle w:val="ab"/>
          </w:rPr>
          <w:commentReference w:id="269"/>
        </w:r>
      </w:del>
      <w:ins w:id="271" w:author="Linhai He" w:date="2025-01-08T12:49:00Z">
        <w:r w:rsidR="00992EE4">
          <w:rPr>
            <w:lang w:eastAsia="ko-KR"/>
          </w:rPr>
          <w:t>CG</w:t>
        </w:r>
      </w:ins>
      <w:commentRangeStart w:id="272"/>
      <w:commentRangeStart w:id="273"/>
      <w:commentRangeEnd w:id="272"/>
      <w:r w:rsidR="00B30C9E">
        <w:rPr>
          <w:rStyle w:val="ab"/>
        </w:rPr>
        <w:commentReference w:id="272"/>
      </w:r>
      <w:commentRangeEnd w:id="273"/>
      <w:r w:rsidR="00191807">
        <w:rPr>
          <w:rStyle w:val="ab"/>
        </w:rPr>
        <w:commentReference w:id="273"/>
      </w:r>
      <w:ins w:id="274" w:author="Linhai He" w:date="2025-03-18T22:53:00Z">
        <w:r w:rsidR="00811C3F">
          <w:rPr>
            <w:lang w:eastAsia="ko-KR"/>
          </w:rPr>
          <w:t>:</w:t>
        </w:r>
      </w:ins>
    </w:p>
    <w:p w14:paraId="72657975" w14:textId="1D49D122" w:rsidR="00992EE4" w:rsidRDefault="00992EE4" w:rsidP="00992EE4">
      <w:pPr>
        <w:pStyle w:val="B1"/>
        <w:rPr>
          <w:ins w:id="275" w:author="Linhai He" w:date="2025-01-08T12:49:00Z"/>
        </w:rPr>
      </w:pPr>
      <w:ins w:id="276" w:author="Linhai He" w:date="2025-01-08T12:49:00Z">
        <w:r w:rsidRPr="00D37AC6">
          <w:rPr>
            <w:lang w:eastAsia="ko-KR"/>
          </w:rPr>
          <w:t>-</w:t>
        </w:r>
        <w:r w:rsidRPr="00D37AC6">
          <w:rPr>
            <w:lang w:eastAsia="ko-KR"/>
          </w:rPr>
          <w:tab/>
        </w:r>
        <w:bookmarkStart w:id="277" w:name="OLE_LINK3"/>
        <w:r w:rsidRPr="00D37AC6">
          <w:rPr>
            <w:i/>
            <w:lang w:eastAsia="ko-KR"/>
          </w:rPr>
          <w:t>remainingTimeThreshold</w:t>
        </w:r>
        <w:bookmarkEnd w:id="277"/>
        <w:r w:rsidRPr="00D37AC6">
          <w:rPr>
            <w:lang w:eastAsia="ko-KR"/>
          </w:rPr>
          <w:t xml:space="preserve">: the threshold on </w:t>
        </w:r>
        <w:commentRangeStart w:id="278"/>
        <w:commentRangeStart w:id="279"/>
        <w:commentRangeStart w:id="280"/>
        <w:commentRangeStart w:id="281"/>
        <w:commentRangeStart w:id="282"/>
        <w:r w:rsidRPr="00D37AC6">
          <w:rPr>
            <w:lang w:eastAsia="ko-KR"/>
          </w:rPr>
          <w:t>remaining</w:t>
        </w:r>
      </w:ins>
      <w:commentRangeEnd w:id="278"/>
      <w:r w:rsidR="00A74C01">
        <w:rPr>
          <w:rStyle w:val="ab"/>
        </w:rPr>
        <w:commentReference w:id="278"/>
      </w:r>
      <w:commentRangeEnd w:id="279"/>
      <w:r w:rsidR="00B15885">
        <w:rPr>
          <w:rStyle w:val="ab"/>
        </w:rPr>
        <w:commentReference w:id="279"/>
      </w:r>
      <w:ins w:id="283" w:author="Linhai He" w:date="2025-01-08T12:49:00Z">
        <w:r w:rsidRPr="00D37AC6">
          <w:rPr>
            <w:lang w:eastAsia="ko-KR"/>
          </w:rPr>
          <w:t xml:space="preserve"> time </w:t>
        </w:r>
      </w:ins>
      <w:commentRangeEnd w:id="280"/>
      <w:r w:rsidR="00C33F83">
        <w:rPr>
          <w:rStyle w:val="ab"/>
        </w:rPr>
        <w:commentReference w:id="280"/>
      </w:r>
      <w:commentRangeEnd w:id="281"/>
      <w:r w:rsidR="00AA6154">
        <w:rPr>
          <w:rStyle w:val="ab"/>
        </w:rPr>
        <w:commentReference w:id="281"/>
      </w:r>
      <w:commentRangeEnd w:id="282"/>
      <w:r w:rsidR="00EF5DE5">
        <w:rPr>
          <w:rStyle w:val="ab"/>
        </w:rPr>
        <w:commentReference w:id="282"/>
      </w:r>
      <w:ins w:id="284"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2DA86E33" w:rsidR="00F75E8D" w:rsidDel="00714164" w:rsidRDefault="00992EE4" w:rsidP="00440C6D">
      <w:pPr>
        <w:pStyle w:val="B1"/>
        <w:rPr>
          <w:del w:id="285" w:author="Linhai He" w:date="2025-02-20T01:49:00Z"/>
          <w:lang w:eastAsia="ko-KR"/>
        </w:rPr>
      </w:pPr>
      <w:ins w:id="286" w:author="Linhai He" w:date="2025-01-08T12:49:00Z">
        <w:r>
          <w:t>-</w:t>
        </w:r>
        <w:r>
          <w:tab/>
        </w:r>
        <w:r w:rsidRPr="00662B80">
          <w:rPr>
            <w:i/>
            <w:iCs/>
          </w:rPr>
          <w:t>dsr</w:t>
        </w:r>
        <w:r>
          <w:rPr>
            <w:i/>
            <w:iCs/>
          </w:rPr>
          <w:t>-</w:t>
        </w:r>
        <w:commentRangeStart w:id="287"/>
        <w:commentRangeStart w:id="288"/>
        <w:commentRangeStart w:id="289"/>
        <w:r w:rsidRPr="00662B80">
          <w:rPr>
            <w:i/>
            <w:iCs/>
          </w:rPr>
          <w:t>ReportingThre</w:t>
        </w:r>
      </w:ins>
      <w:commentRangeEnd w:id="287"/>
      <w:ins w:id="290" w:author="Linhai He" w:date="2025-03-15T11:46:00Z">
        <w:r w:rsidR="00096B3E">
          <w:rPr>
            <w:i/>
            <w:iCs/>
          </w:rPr>
          <w:t>List</w:t>
        </w:r>
      </w:ins>
      <w:r w:rsidR="00A74C01">
        <w:rPr>
          <w:rStyle w:val="ab"/>
        </w:rPr>
        <w:commentReference w:id="287"/>
      </w:r>
      <w:commentRangeEnd w:id="288"/>
      <w:r w:rsidR="002E76F2">
        <w:rPr>
          <w:rStyle w:val="ab"/>
        </w:rPr>
        <w:commentReference w:id="288"/>
      </w:r>
      <w:commentRangeEnd w:id="289"/>
      <w:r w:rsidR="00537B73">
        <w:rPr>
          <w:rStyle w:val="ab"/>
        </w:rPr>
        <w:commentReference w:id="289"/>
      </w:r>
      <w:ins w:id="291" w:author="Linhai He" w:date="2025-01-08T12:49:00Z">
        <w:r>
          <w:t xml:space="preserve">: </w:t>
        </w:r>
      </w:ins>
      <w:ins w:id="292" w:author="Linhai He" w:date="2025-01-20T12:11:00Z">
        <w:r w:rsidR="00F31D22">
          <w:t xml:space="preserve">the </w:t>
        </w:r>
      </w:ins>
      <w:ins w:id="293" w:author="Linhai He" w:date="2025-03-15T11:46:00Z">
        <w:r w:rsidR="00537B73">
          <w:t xml:space="preserve">list of </w:t>
        </w:r>
      </w:ins>
      <w:commentRangeStart w:id="294"/>
      <w:ins w:id="295" w:author="Linhai He" w:date="2025-01-08T12:49:00Z">
        <w:r>
          <w:t>threshold</w:t>
        </w:r>
      </w:ins>
      <w:ins w:id="296" w:author="Linhai He" w:date="2025-03-15T11:46:00Z">
        <w:r w:rsidR="00537B73">
          <w:t>s</w:t>
        </w:r>
      </w:ins>
      <w:ins w:id="297" w:author="Linhai He" w:date="2025-01-20T12:11:00Z">
        <w:r w:rsidR="00F31D22">
          <w:t xml:space="preserve"> </w:t>
        </w:r>
      </w:ins>
      <w:ins w:id="298" w:author="Linhai He" w:date="2025-01-08T12:49:00Z">
        <w:r>
          <w:t>for reporting amount of UL data buffered in an LCG, according to remaining time of the data</w:t>
        </w:r>
      </w:ins>
      <w:commentRangeEnd w:id="294"/>
      <w:r w:rsidR="002405B3">
        <w:rPr>
          <w:rStyle w:val="ab"/>
        </w:rPr>
        <w:commentReference w:id="294"/>
      </w:r>
      <w:ins w:id="299" w:author="Linhai He" w:date="2025-01-08T12:49:00Z">
        <w:r w:rsidRPr="00D37AC6">
          <w:rPr>
            <w:lang w:eastAsia="ko-KR"/>
          </w:rPr>
          <w:t>.</w:t>
        </w:r>
      </w:ins>
      <w:ins w:id="300" w:author="Linhai He" w:date="2025-01-20T15:53:00Z">
        <w:r w:rsidR="00AD205C">
          <w:rPr>
            <w:lang w:eastAsia="ko-KR"/>
          </w:rPr>
          <w:t xml:space="preserve"> </w:t>
        </w:r>
      </w:ins>
      <w:commentRangeStart w:id="301"/>
      <w:commentRangeStart w:id="302"/>
      <w:commentRangeEnd w:id="301"/>
      <w:del w:id="303" w:author="Linhai He" w:date="2025-03-15T11:48:00Z">
        <w:r w:rsidR="002E76F2" w:rsidDel="00692225">
          <w:rPr>
            <w:rStyle w:val="ab"/>
          </w:rPr>
          <w:commentReference w:id="301"/>
        </w:r>
      </w:del>
      <w:commentRangeEnd w:id="302"/>
      <w:r w:rsidR="00595C82">
        <w:rPr>
          <w:rStyle w:val="ab"/>
        </w:rPr>
        <w:commentReference w:id="302"/>
      </w:r>
    </w:p>
    <w:p w14:paraId="6D760DDC" w14:textId="32881D80" w:rsidR="00AE27B3" w:rsidRPr="00D37AC6" w:rsidRDefault="00AE27B3" w:rsidP="00A50B31">
      <w:commentRangeStart w:id="304"/>
      <w:del w:id="305" w:author="Linhai He" w:date="2025-01-08T12:50:00Z">
        <w:r w:rsidRPr="00D37AC6" w:rsidDel="005B3561">
          <w:delText>This d</w:delText>
        </w:r>
      </w:del>
      <w:ins w:id="306" w:author="Linhai He" w:date="2025-01-08T12:50:00Z">
        <w:r w:rsidR="005B3561">
          <w:t>D</w:t>
        </w:r>
      </w:ins>
      <w:r w:rsidRPr="00D37AC6">
        <w:t xml:space="preserve">elay status for an LCG </w:t>
      </w:r>
      <w:commentRangeStart w:id="307"/>
      <w:commentRangeStart w:id="308"/>
      <w:del w:id="309" w:author="Linhai He" w:date="2024-12-24T12:15:00Z">
        <w:r w:rsidRPr="00D37AC6" w:rsidDel="008857E0">
          <w:delText>includes</w:delText>
        </w:r>
      </w:del>
      <w:commentRangeEnd w:id="307"/>
      <w:r w:rsidR="00A74C01">
        <w:rPr>
          <w:rStyle w:val="ab"/>
        </w:rPr>
        <w:commentReference w:id="307"/>
      </w:r>
      <w:commentRangeEnd w:id="308"/>
      <w:r w:rsidR="00B764C1">
        <w:rPr>
          <w:rStyle w:val="ab"/>
        </w:rPr>
        <w:commentReference w:id="308"/>
      </w:r>
      <w:del w:id="310" w:author="Linhai He" w:date="2024-12-24T12:15:00Z">
        <w:r w:rsidRPr="00D37AC6" w:rsidDel="008857E0">
          <w:delText xml:space="preserve"> </w:delText>
        </w:r>
      </w:del>
      <w:ins w:id="311" w:author="Linhai He" w:date="2024-12-24T12:15:00Z">
        <w:r w:rsidR="008857E0">
          <w:t xml:space="preserve">is </w:t>
        </w:r>
      </w:ins>
      <w:ins w:id="312" w:author="Linhai He" w:date="2024-12-24T12:16:00Z">
        <w:r w:rsidR="00187E6E">
          <w:t xml:space="preserve">evaluated </w:t>
        </w:r>
      </w:ins>
      <w:ins w:id="313" w:author="Linhai He" w:date="2024-12-24T15:59:00Z">
        <w:r w:rsidR="006D3F23">
          <w:t xml:space="preserve">and reported </w:t>
        </w:r>
      </w:ins>
      <w:ins w:id="314" w:author="Linhai He" w:date="2024-12-24T12:15:00Z">
        <w:r w:rsidR="008857E0">
          <w:t>based on</w:t>
        </w:r>
        <w:r w:rsidR="008857E0" w:rsidRPr="00D37AC6">
          <w:t xml:space="preserve"> </w:t>
        </w:r>
      </w:ins>
      <w:r w:rsidRPr="00D37AC6">
        <w:t xml:space="preserve">remaining time, which is </w:t>
      </w:r>
      <w:bookmarkStart w:id="315" w:name="OLE_LINK2"/>
      <w:r w:rsidRPr="00D37AC6">
        <w:t>the</w:t>
      </w:r>
      <w:del w:id="316" w:author="Linhai He" w:date="2024-12-24T12:15:00Z">
        <w:r w:rsidRPr="00D37AC6" w:rsidDel="00C22CE7">
          <w:delText xml:space="preserve"> smallest</w:delText>
        </w:r>
      </w:del>
      <w:r w:rsidRPr="00D37AC6">
        <w:t xml:space="preserve"> remaining value of the running PDCP </w:t>
      </w:r>
      <w:r w:rsidRPr="00D37AC6">
        <w:rPr>
          <w:i/>
          <w:iCs/>
        </w:rPr>
        <w:t>discardTimer</w:t>
      </w:r>
      <w:del w:id="317" w:author="Linhai He" w:date="2024-12-24T12:48:00Z">
        <w:r w:rsidRPr="00D37AC6" w:rsidDel="00E62750">
          <w:delText>s</w:delText>
        </w:r>
      </w:del>
      <w:r w:rsidRPr="00D37AC6">
        <w:t xml:space="preserve"> </w:t>
      </w:r>
      <w:bookmarkEnd w:id="315"/>
      <w:ins w:id="318" w:author="Linhai He" w:date="2024-12-24T12:15:00Z">
        <w:r w:rsidR="00C22CE7">
          <w:t xml:space="preserve">of an </w:t>
        </w:r>
        <w:r w:rsidR="008857E0">
          <w:t xml:space="preserve">PDCP SDU </w:t>
        </w:r>
      </w:ins>
      <w:del w:id="319"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20" w:author="Linhai He" w:date="2025-01-08T12:26:00Z">
        <w:r w:rsidR="00ED67EB">
          <w:t xml:space="preserve">. The delay status </w:t>
        </w:r>
      </w:ins>
      <w:ins w:id="321" w:author="Linhai He" w:date="2025-01-08T12:50:00Z">
        <w:r w:rsidR="00972794">
          <w:t xml:space="preserve">for an LCG </w:t>
        </w:r>
      </w:ins>
      <w:ins w:id="322" w:author="Linhai He" w:date="2025-01-08T12:26:00Z">
        <w:r w:rsidR="00ED67EB">
          <w:t>also</w:t>
        </w:r>
        <w:r w:rsidR="00DC6563">
          <w:t xml:space="preserve"> includes </w:t>
        </w:r>
      </w:ins>
      <w:del w:id="323" w:author="Linhai He" w:date="2024-12-24T16:16:00Z">
        <w:r w:rsidRPr="00D37AC6" w:rsidDel="005228D4">
          <w:delText xml:space="preserve">, and </w:delText>
        </w:r>
      </w:del>
      <w:r w:rsidRPr="00D37AC6">
        <w:t xml:space="preserve">the </w:t>
      </w:r>
      <w:del w:id="324" w:author="Linhai He" w:date="2025-01-08T12:27:00Z">
        <w:r w:rsidRPr="00D37AC6" w:rsidDel="00CD6C2C">
          <w:delText xml:space="preserve">total </w:delText>
        </w:r>
      </w:del>
      <w:r w:rsidRPr="00D37AC6">
        <w:t xml:space="preserve">amount of delay-critical UL data </w:t>
      </w:r>
      <w:ins w:id="325" w:author="Linhai He" w:date="2025-01-08T12:27:00Z">
        <w:r w:rsidR="00CD6C2C">
          <w:t xml:space="preserve">or delay-reporting </w:t>
        </w:r>
      </w:ins>
      <w:ins w:id="326" w:author="Linhai He" w:date="2025-01-08T12:51:00Z">
        <w:r w:rsidR="006C5E72">
          <w:t xml:space="preserve">UL </w:t>
        </w:r>
      </w:ins>
      <w:ins w:id="327" w:author="Linhai He" w:date="2025-01-08T12:27:00Z">
        <w:r w:rsidR="00CD6C2C">
          <w:t xml:space="preserve">data </w:t>
        </w:r>
      </w:ins>
      <w:r w:rsidRPr="00D37AC6">
        <w:t>for the LCG</w:t>
      </w:r>
      <w:ins w:id="328" w:author="Linhai He" w:date="2025-01-08T12:41:00Z">
        <w:r w:rsidR="00201BB1">
          <w:t xml:space="preserve">, </w:t>
        </w:r>
      </w:ins>
      <w:commentRangeStart w:id="329"/>
      <w:commentRangeStart w:id="330"/>
      <w:ins w:id="331" w:author="Linhai He" w:date="2025-01-08T12:47:00Z">
        <w:r w:rsidR="00C94905">
          <w:t>depending</w:t>
        </w:r>
      </w:ins>
      <w:ins w:id="332" w:author="Linhai He" w:date="2025-01-08T12:41:00Z">
        <w:r w:rsidR="00201BB1">
          <w:t xml:space="preserve"> on </w:t>
        </w:r>
      </w:ins>
      <w:commentRangeEnd w:id="329"/>
      <w:r w:rsidR="00DD57D2">
        <w:rPr>
          <w:rStyle w:val="ab"/>
        </w:rPr>
        <w:commentReference w:id="329"/>
      </w:r>
      <w:commentRangeEnd w:id="330"/>
      <w:r w:rsidR="006F3B1B">
        <w:rPr>
          <w:rStyle w:val="ab"/>
        </w:rPr>
        <w:commentReference w:id="330"/>
      </w:r>
      <w:ins w:id="333" w:author="Linhai He" w:date="2025-01-08T12:41:00Z">
        <w:r w:rsidR="00201BB1">
          <w:t xml:space="preserve">whether the LCG is configured with </w:t>
        </w:r>
      </w:ins>
      <w:ins w:id="334" w:author="Linhai He" w:date="2025-01-08T12:42:00Z">
        <w:r w:rsidR="00BB23FC" w:rsidRPr="00F302C0">
          <w:rPr>
            <w:i/>
            <w:iCs/>
            <w:noProof/>
          </w:rPr>
          <w:t>dsr</w:t>
        </w:r>
        <w:r w:rsidR="00BB23FC">
          <w:rPr>
            <w:i/>
            <w:iCs/>
            <w:noProof/>
          </w:rPr>
          <w:t>-</w:t>
        </w:r>
        <w:r w:rsidR="00BB23FC" w:rsidRPr="00F302C0">
          <w:rPr>
            <w:i/>
            <w:iCs/>
            <w:noProof/>
          </w:rPr>
          <w:t>ReportingThre</w:t>
        </w:r>
      </w:ins>
      <w:ins w:id="335" w:author="Linhai He" w:date="2025-03-15T20:32:00Z">
        <w:r w:rsidR="00A65123">
          <w:rPr>
            <w:i/>
            <w:iCs/>
            <w:noProof/>
          </w:rPr>
          <w:t>List</w:t>
        </w:r>
      </w:ins>
      <w:ins w:id="336" w:author="Linhai He" w:date="2025-01-08T14:45:00Z">
        <w:r w:rsidR="003D79AE">
          <w:rPr>
            <w:noProof/>
          </w:rPr>
          <w:t xml:space="preserve"> (see clause </w:t>
        </w:r>
        <w:r w:rsidR="00B86E5C">
          <w:rPr>
            <w:noProof/>
          </w:rPr>
          <w:t>6.1.</w:t>
        </w:r>
      </w:ins>
      <w:ins w:id="337" w:author="Linhai He" w:date="2025-01-08T14:46:00Z">
        <w:r w:rsidR="00B86E5C">
          <w:rPr>
            <w:noProof/>
          </w:rPr>
          <w:t>3.72)</w:t>
        </w:r>
      </w:ins>
      <w:ins w:id="338" w:author="Linhai He" w:date="2025-01-08T12:44:00Z">
        <w:r w:rsidR="000E4B73">
          <w:rPr>
            <w:noProof/>
          </w:rPr>
          <w:t xml:space="preserve">. The </w:t>
        </w:r>
      </w:ins>
      <w:ins w:id="339"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40" w:author="Linhai He" w:date="2024-12-12T17:49:00Z">
        <w:r w:rsidR="00F3731A">
          <w:t xml:space="preserve"> </w:t>
        </w:r>
      </w:ins>
      <w:commentRangeEnd w:id="304"/>
      <w:r w:rsidR="00477F1A">
        <w:rPr>
          <w:rStyle w:val="ab"/>
        </w:rPr>
        <w:commentReference w:id="304"/>
      </w:r>
    </w:p>
    <w:p w14:paraId="64FEA057" w14:textId="5826D81C" w:rsidR="00AE27B3" w:rsidRPr="00D37AC6" w:rsidDel="00992EE4" w:rsidRDefault="00AE27B3" w:rsidP="00AE27B3">
      <w:pPr>
        <w:rPr>
          <w:del w:id="341" w:author="Linhai He" w:date="2025-01-08T12:49:00Z"/>
          <w:lang w:eastAsia="ko-KR"/>
        </w:rPr>
      </w:pPr>
      <w:del w:id="34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43" w:author="Linhai He" w:date="2025-01-08T12:49:00Z"/>
          <w:lang w:eastAsia="ko-KR"/>
        </w:rPr>
      </w:pPr>
      <w:del w:id="34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45" w:author="Linhai He" w:date="2024-12-24T16:54:00Z">
        <w:r w:rsidRPr="00D37AC6" w:rsidDel="00BA230D">
          <w:rPr>
            <w:iCs/>
            <w:lang w:eastAsia="ko-KR"/>
          </w:rPr>
          <w:delText xml:space="preserve"> (</w:delText>
        </w:r>
      </w:del>
      <w:del w:id="346" w:author="Linhai He" w:date="2024-12-24T16:17:00Z">
        <w:r w:rsidRPr="00D37AC6" w:rsidDel="00B94314">
          <w:rPr>
            <w:iCs/>
            <w:lang w:eastAsia="ko-KR"/>
          </w:rPr>
          <w:delText>per LCG</w:delText>
        </w:r>
      </w:del>
      <w:del w:id="347" w:author="Linhai He" w:date="2024-12-24T16:54:00Z">
        <w:r w:rsidRPr="00D37AC6" w:rsidDel="00BA230D">
          <w:rPr>
            <w:iCs/>
            <w:lang w:eastAsia="ko-KR"/>
          </w:rPr>
          <w:delText>)</w:delText>
        </w:r>
      </w:del>
      <w:del w:id="348" w:author="Linhai He" w:date="2025-01-08T12:49:00Z">
        <w:r w:rsidRPr="00D37AC6" w:rsidDel="00992EE4">
          <w:rPr>
            <w:lang w:eastAsia="ko-KR"/>
          </w:rPr>
          <w:delText xml:space="preserve">: the </w:delText>
        </w:r>
        <w:commentRangeStart w:id="349"/>
        <w:commentRangeStart w:id="350"/>
        <w:r w:rsidRPr="00D37AC6" w:rsidDel="00992EE4">
          <w:rPr>
            <w:lang w:eastAsia="ko-KR"/>
          </w:rPr>
          <w:delText>threshold</w:delText>
        </w:r>
      </w:del>
      <w:commentRangeEnd w:id="349"/>
      <w:r w:rsidR="00A74C01">
        <w:rPr>
          <w:rStyle w:val="ab"/>
        </w:rPr>
        <w:commentReference w:id="349"/>
      </w:r>
      <w:commentRangeEnd w:id="350"/>
      <w:r w:rsidR="00A65123">
        <w:rPr>
          <w:rStyle w:val="ab"/>
        </w:rPr>
        <w:commentReference w:id="350"/>
      </w:r>
      <w:del w:id="351"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lastRenderedPageBreak/>
        <w:t>If there is at least one DSR pending, the MAC entity shall:</w:t>
      </w:r>
    </w:p>
    <w:p w14:paraId="50254DB1" w14:textId="42225AE7" w:rsidR="00EC0F8F" w:rsidRDefault="00AE27B3" w:rsidP="00996F10">
      <w:pPr>
        <w:pStyle w:val="B1"/>
        <w:rPr>
          <w:ins w:id="352" w:author="Linhai He" w:date="2024-12-13T09:04:00Z"/>
          <w:noProof/>
        </w:rPr>
      </w:pPr>
      <w:r w:rsidRPr="00D37AC6">
        <w:rPr>
          <w:noProof/>
        </w:rPr>
        <w:t>1&gt;</w:t>
      </w:r>
      <w:r w:rsidRPr="00D37AC6">
        <w:rPr>
          <w:noProof/>
        </w:rPr>
        <w:tab/>
        <w:t xml:space="preserve">if UL-SCH resources are available for a </w:t>
      </w:r>
      <w:commentRangeStart w:id="353"/>
      <w:commentRangeStart w:id="354"/>
      <w:commentRangeStart w:id="355"/>
      <w:r w:rsidRPr="00D37AC6">
        <w:rPr>
          <w:noProof/>
          <w:lang w:eastAsia="ko-KR"/>
        </w:rPr>
        <w:t>new</w:t>
      </w:r>
      <w:commentRangeEnd w:id="353"/>
      <w:r w:rsidR="00B914FE">
        <w:rPr>
          <w:rStyle w:val="ab"/>
        </w:rPr>
        <w:commentReference w:id="353"/>
      </w:r>
      <w:commentRangeEnd w:id="354"/>
      <w:r w:rsidR="00007246">
        <w:rPr>
          <w:rStyle w:val="ab"/>
        </w:rPr>
        <w:commentReference w:id="354"/>
      </w:r>
      <w:commentRangeEnd w:id="355"/>
      <w:r w:rsidR="002E1BED">
        <w:rPr>
          <w:rStyle w:val="ab"/>
        </w:rPr>
        <w:commentReference w:id="355"/>
      </w:r>
      <w:r w:rsidRPr="00D37AC6">
        <w:rPr>
          <w:noProof/>
          <w:lang w:eastAsia="ko-KR"/>
        </w:rPr>
        <w:t xml:space="preserve"> </w:t>
      </w:r>
      <w:r w:rsidRPr="00D37AC6">
        <w:rPr>
          <w:noProof/>
        </w:rPr>
        <w:t>transmission</w:t>
      </w:r>
      <w:ins w:id="356" w:author="Linhai He" w:date="2024-12-13T09:04:00Z">
        <w:r w:rsidR="007E388D">
          <w:rPr>
            <w:noProof/>
          </w:rPr>
          <w:t>:</w:t>
        </w:r>
      </w:ins>
    </w:p>
    <w:p w14:paraId="3C27569D" w14:textId="360C2A59" w:rsidR="00AE27B3" w:rsidRPr="00D37AC6" w:rsidRDefault="00EC0F8F" w:rsidP="00E520C7">
      <w:pPr>
        <w:pStyle w:val="B2"/>
        <w:rPr>
          <w:noProof/>
        </w:rPr>
      </w:pPr>
      <w:ins w:id="357" w:author="Linhai He" w:date="2024-12-13T09:05:00Z">
        <w:r>
          <w:rPr>
            <w:noProof/>
          </w:rPr>
          <w:t>2&gt;</w:t>
        </w:r>
      </w:ins>
      <w:r w:rsidR="00AE27B3" w:rsidRPr="00D37AC6">
        <w:rPr>
          <w:noProof/>
        </w:rPr>
        <w:t xml:space="preserve"> </w:t>
      </w:r>
      <w:ins w:id="358" w:author="Linhai He" w:date="2024-12-13T09:05:00Z">
        <w:r>
          <w:rPr>
            <w:noProof/>
          </w:rPr>
          <w:t xml:space="preserve">if </w:t>
        </w:r>
        <w:r w:rsidR="00B310F5">
          <w:rPr>
            <w:noProof/>
          </w:rPr>
          <w:t xml:space="preserve">at least one LCG is configured with </w:t>
        </w:r>
      </w:ins>
      <w:ins w:id="359" w:author="Linhai He" w:date="2025-03-18T23:09:00Z">
        <w:r w:rsidR="00AF3F6F" w:rsidRPr="00662B80">
          <w:rPr>
            <w:i/>
            <w:iCs/>
          </w:rPr>
          <w:t>dsr</w:t>
        </w:r>
        <w:r w:rsidR="00AF3F6F">
          <w:rPr>
            <w:i/>
            <w:iCs/>
          </w:rPr>
          <w:t>-</w:t>
        </w:r>
        <w:commentRangeStart w:id="360"/>
        <w:commentRangeStart w:id="361"/>
        <w:commentRangeStart w:id="362"/>
        <w:r w:rsidR="00AF3F6F" w:rsidRPr="00662B80">
          <w:rPr>
            <w:i/>
            <w:iCs/>
          </w:rPr>
          <w:t>ReportingThre</w:t>
        </w:r>
        <w:commentRangeEnd w:id="360"/>
        <w:r w:rsidR="00AF3F6F">
          <w:rPr>
            <w:i/>
            <w:iCs/>
          </w:rPr>
          <w:t>List</w:t>
        </w:r>
        <w:r w:rsidR="00AF3F6F">
          <w:rPr>
            <w:rStyle w:val="ab"/>
          </w:rPr>
          <w:commentReference w:id="360"/>
        </w:r>
        <w:commentRangeEnd w:id="361"/>
        <w:r w:rsidR="00AF3F6F">
          <w:rPr>
            <w:rStyle w:val="ab"/>
          </w:rPr>
          <w:commentReference w:id="361"/>
        </w:r>
        <w:commentRangeEnd w:id="362"/>
        <w:r w:rsidR="00AF3F6F">
          <w:rPr>
            <w:rStyle w:val="ab"/>
          </w:rPr>
          <w:commentReference w:id="362"/>
        </w:r>
        <w:r w:rsidR="00063407">
          <w:t xml:space="preserve"> </w:t>
        </w:r>
      </w:ins>
      <w:r w:rsidR="00AE27B3" w:rsidRPr="00D37AC6">
        <w:rPr>
          <w:noProof/>
        </w:rPr>
        <w:t xml:space="preserve">and </w:t>
      </w:r>
      <w:bookmarkStart w:id="363" w:name="_Hlk190921768"/>
      <w:r w:rsidR="00AE27B3" w:rsidRPr="00D37AC6">
        <w:rPr>
          <w:noProof/>
        </w:rPr>
        <w:t xml:space="preserve">the UL-SCH resources can accommodate </w:t>
      </w:r>
      <w:ins w:id="364" w:author="Linhai He" w:date="2025-01-08T17:21:00Z">
        <w:r w:rsidR="005048CE">
          <w:rPr>
            <w:noProof/>
          </w:rPr>
          <w:t>the</w:t>
        </w:r>
      </w:ins>
      <w:ins w:id="365" w:author="Linhai He" w:date="2024-12-13T09:06:00Z">
        <w:r w:rsidR="00C0354D">
          <w:rPr>
            <w:noProof/>
          </w:rPr>
          <w:t xml:space="preserve"> </w:t>
        </w:r>
      </w:ins>
      <w:ins w:id="366" w:author="Linhai He" w:date="2025-01-20T16:05:00Z">
        <w:r w:rsidR="00FE64A8">
          <w:rPr>
            <w:noProof/>
          </w:rPr>
          <w:t>Multi</w:t>
        </w:r>
      </w:ins>
      <w:ins w:id="367" w:author="Linhai He" w:date="2025-01-20T16:14:00Z">
        <w:r w:rsidR="00960A8D">
          <w:rPr>
            <w:noProof/>
          </w:rPr>
          <w:t xml:space="preserve">ple </w:t>
        </w:r>
      </w:ins>
      <w:ins w:id="368" w:author="Linhai He" w:date="2025-01-20T16:05:00Z">
        <w:r w:rsidR="00FC1D01">
          <w:rPr>
            <w:noProof/>
          </w:rPr>
          <w:t>E</w:t>
        </w:r>
        <w:r w:rsidR="00FE64A8">
          <w:rPr>
            <w:noProof/>
          </w:rPr>
          <w:t>ntry</w:t>
        </w:r>
      </w:ins>
      <w:ins w:id="369" w:author="Linhai He" w:date="2024-12-13T09:06:00Z">
        <w:r w:rsidR="00C0354D">
          <w:rPr>
            <w:noProof/>
          </w:rPr>
          <w:t xml:space="preserve"> </w:t>
        </w:r>
      </w:ins>
      <w:del w:id="370" w:author="Linhai He" w:date="2024-12-13T09:06:00Z">
        <w:r w:rsidR="00AE27B3" w:rsidRPr="00D37AC6" w:rsidDel="00C0354D">
          <w:rPr>
            <w:noProof/>
          </w:rPr>
          <w:delText xml:space="preserve">the </w:delText>
        </w:r>
      </w:del>
      <w:r w:rsidR="00AE27B3" w:rsidRPr="00D37AC6">
        <w:rPr>
          <w:noProof/>
        </w:rPr>
        <w:t xml:space="preserve">DSR MAC CE </w:t>
      </w:r>
      <w:ins w:id="37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63"/>
    </w:p>
    <w:p w14:paraId="57E73124" w14:textId="4F00615B" w:rsidR="00F7751F" w:rsidRDefault="00AE27B3" w:rsidP="00F7751F">
      <w:pPr>
        <w:pStyle w:val="B3"/>
        <w:rPr>
          <w:ins w:id="372" w:author="Linhai He" w:date="2024-12-13T09:08:00Z"/>
          <w:noProof/>
          <w:lang w:eastAsia="ko-KR"/>
        </w:rPr>
      </w:pPr>
      <w:del w:id="373" w:author="Linhai He" w:date="2024-12-13T09:07:00Z">
        <w:r w:rsidRPr="00D37AC6" w:rsidDel="00C0354D">
          <w:rPr>
            <w:noProof/>
            <w:lang w:eastAsia="ko-KR"/>
          </w:rPr>
          <w:delText>2</w:delText>
        </w:r>
      </w:del>
      <w:ins w:id="374" w:author="Linhai He" w:date="2024-12-13T09:07:00Z">
        <w:r w:rsidR="00C0354D">
          <w:rPr>
            <w:noProof/>
            <w:lang w:eastAsia="ko-KR"/>
          </w:rPr>
          <w:t>3</w:t>
        </w:r>
      </w:ins>
      <w:r w:rsidRPr="00D37AC6">
        <w:rPr>
          <w:noProof/>
          <w:lang w:eastAsia="ko-KR"/>
        </w:rPr>
        <w:t>&gt;</w:t>
      </w:r>
      <w:r w:rsidRPr="00D37AC6">
        <w:rPr>
          <w:noProof/>
        </w:rPr>
        <w:tab/>
      </w:r>
      <w:ins w:id="375" w:author="Linhai He" w:date="2024-12-13T09:07:00Z">
        <w:r w:rsidR="00C0354D" w:rsidRPr="00D37AC6">
          <w:rPr>
            <w:noProof/>
          </w:rPr>
          <w:t xml:space="preserve">instruct the Multiplexing and Assembly procedure to generate </w:t>
        </w:r>
      </w:ins>
      <w:ins w:id="376" w:author="Linhai He" w:date="2024-12-24T18:15:00Z">
        <w:r w:rsidR="00D72CE5">
          <w:rPr>
            <w:noProof/>
          </w:rPr>
          <w:t>the</w:t>
        </w:r>
      </w:ins>
      <w:ins w:id="377" w:author="Linhai He" w:date="2024-12-13T09:07:00Z">
        <w:r w:rsidR="00C0354D" w:rsidRPr="00D37AC6">
          <w:rPr>
            <w:noProof/>
          </w:rPr>
          <w:t xml:space="preserve"> </w:t>
        </w:r>
      </w:ins>
      <w:ins w:id="378" w:author="Linhai He" w:date="2025-01-20T16:14:00Z">
        <w:r w:rsidR="00960A8D">
          <w:rPr>
            <w:noProof/>
          </w:rPr>
          <w:t>Multiple Entry</w:t>
        </w:r>
      </w:ins>
      <w:ins w:id="379" w:author="Linhai He" w:date="2024-12-13T09:08:00Z">
        <w:r w:rsidR="00B92015">
          <w:rPr>
            <w:noProof/>
          </w:rPr>
          <w:t xml:space="preserve"> </w:t>
        </w:r>
      </w:ins>
      <w:ins w:id="38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381" w:author="Linhai He" w:date="2025-03-18T23:06:00Z"/>
          <w:noProof/>
        </w:rPr>
      </w:pPr>
      <w:commentRangeStart w:id="382"/>
      <w:commentRangeStart w:id="383"/>
      <w:commentRangeStart w:id="384"/>
      <w:ins w:id="385" w:author="Linhai He" w:date="2024-12-13T09:09:00Z">
        <w:r>
          <w:rPr>
            <w:noProof/>
          </w:rPr>
          <w:t>2</w:t>
        </w:r>
      </w:ins>
      <w:commentRangeEnd w:id="382"/>
      <w:r w:rsidR="00DD57D2">
        <w:rPr>
          <w:rStyle w:val="ab"/>
        </w:rPr>
        <w:commentReference w:id="382"/>
      </w:r>
      <w:commentRangeEnd w:id="383"/>
      <w:r w:rsidR="00CA01EC">
        <w:rPr>
          <w:rStyle w:val="ab"/>
        </w:rPr>
        <w:commentReference w:id="383"/>
      </w:r>
      <w:commentRangeEnd w:id="384"/>
      <w:r w:rsidR="00FB144B">
        <w:rPr>
          <w:rStyle w:val="ab"/>
        </w:rPr>
        <w:commentReference w:id="384"/>
      </w:r>
      <w:ins w:id="386" w:author="Linhai He" w:date="2024-12-13T09:09:00Z">
        <w:r>
          <w:rPr>
            <w:noProof/>
          </w:rPr>
          <w:t>&gt;</w:t>
        </w:r>
        <w:commentRangeStart w:id="387"/>
        <w:commentRangeStart w:id="388"/>
        <w:r>
          <w:rPr>
            <w:noProof/>
          </w:rPr>
          <w:t xml:space="preserve"> </w:t>
        </w:r>
      </w:ins>
      <w:ins w:id="389" w:author="Linhai He" w:date="2024-12-13T09:07:00Z">
        <w:r w:rsidR="00C0354D">
          <w:rPr>
            <w:noProof/>
          </w:rPr>
          <w:t>else</w:t>
        </w:r>
      </w:ins>
      <w:ins w:id="390" w:author="Linhai He" w:date="2025-02-20T02:03:00Z">
        <w:r w:rsidR="005D2240">
          <w:rPr>
            <w:noProof/>
          </w:rPr>
          <w:t xml:space="preserve"> if </w:t>
        </w:r>
      </w:ins>
      <w:commentRangeEnd w:id="387"/>
      <w:r w:rsidR="00494327">
        <w:rPr>
          <w:rStyle w:val="ab"/>
        </w:rPr>
        <w:commentReference w:id="387"/>
      </w:r>
      <w:commentRangeEnd w:id="388"/>
      <w:r w:rsidR="00641F94">
        <w:rPr>
          <w:rStyle w:val="ab"/>
        </w:rPr>
        <w:commentReference w:id="388"/>
      </w:r>
      <w:ins w:id="391" w:author="Linhai He" w:date="2025-02-20T02:03:00Z">
        <w:r w:rsidR="005D2240">
          <w:rPr>
            <w:noProof/>
          </w:rPr>
          <w:t xml:space="preserve">the </w:t>
        </w:r>
        <w:r w:rsidR="00874F27" w:rsidRPr="00874F27">
          <w:rPr>
            <w:noProof/>
          </w:rPr>
          <w:t xml:space="preserve">UL-SCH resources can accommodate the </w:t>
        </w:r>
      </w:ins>
      <w:ins w:id="392" w:author="Linhai He" w:date="2025-02-20T02:05:00Z">
        <w:r w:rsidR="00061D58">
          <w:rPr>
            <w:noProof/>
          </w:rPr>
          <w:t>Single</w:t>
        </w:r>
      </w:ins>
      <w:ins w:id="393" w:author="Linhai He" w:date="2025-02-20T02:03:00Z">
        <w:r w:rsidR="00874F27" w:rsidRPr="00874F27">
          <w:rPr>
            <w:noProof/>
          </w:rPr>
          <w:t xml:space="preserve"> </w:t>
        </w:r>
        <w:commentRangeStart w:id="394"/>
        <w:commentRangeStart w:id="395"/>
        <w:commentRangeStart w:id="396"/>
        <w:commentRangeStart w:id="397"/>
        <w:commentRangeStart w:id="398"/>
        <w:r w:rsidR="00874F27" w:rsidRPr="00874F27">
          <w:rPr>
            <w:noProof/>
          </w:rPr>
          <w:t>Entry</w:t>
        </w:r>
      </w:ins>
      <w:commentRangeEnd w:id="394"/>
      <w:r w:rsidR="001929A3">
        <w:rPr>
          <w:rStyle w:val="ab"/>
        </w:rPr>
        <w:commentReference w:id="394"/>
      </w:r>
      <w:commentRangeEnd w:id="395"/>
      <w:r w:rsidR="002E76F2">
        <w:rPr>
          <w:rStyle w:val="ab"/>
        </w:rPr>
        <w:commentReference w:id="395"/>
      </w:r>
      <w:commentRangeEnd w:id="396"/>
      <w:r w:rsidR="00C52CA0">
        <w:rPr>
          <w:rStyle w:val="ab"/>
        </w:rPr>
        <w:commentReference w:id="396"/>
      </w:r>
      <w:commentRangeEnd w:id="397"/>
      <w:r w:rsidR="00CA01EC">
        <w:rPr>
          <w:rStyle w:val="ab"/>
        </w:rPr>
        <w:commentReference w:id="397"/>
      </w:r>
      <w:commentRangeEnd w:id="398"/>
      <w:r w:rsidR="00866F31">
        <w:rPr>
          <w:rStyle w:val="ab"/>
        </w:rPr>
        <w:commentReference w:id="398"/>
      </w:r>
      <w:ins w:id="399" w:author="Linhai He" w:date="2025-02-20T02:03:00Z">
        <w:r w:rsidR="00874F27" w:rsidRPr="00874F27">
          <w:rPr>
            <w:noProof/>
          </w:rPr>
          <w:t xml:space="preserve"> DSR MAC CE as specified in clause 6.1.3.72 plus its subheader as a result of </w:t>
        </w:r>
        <w:commentRangeStart w:id="400"/>
        <w:commentRangeStart w:id="401"/>
        <w:commentRangeStart w:id="402"/>
        <w:commentRangeStart w:id="403"/>
        <w:r w:rsidR="00874F27" w:rsidRPr="00874F27">
          <w:rPr>
            <w:noProof/>
          </w:rPr>
          <w:t>logical</w:t>
        </w:r>
      </w:ins>
      <w:commentRangeEnd w:id="400"/>
      <w:r w:rsidR="00096D2F">
        <w:rPr>
          <w:rStyle w:val="ab"/>
        </w:rPr>
        <w:commentReference w:id="400"/>
      </w:r>
      <w:commentRangeEnd w:id="401"/>
      <w:r w:rsidR="00C52CA0">
        <w:rPr>
          <w:rStyle w:val="ab"/>
        </w:rPr>
        <w:commentReference w:id="401"/>
      </w:r>
      <w:commentRangeEnd w:id="402"/>
      <w:r w:rsidR="00DD57D2">
        <w:rPr>
          <w:rStyle w:val="ab"/>
        </w:rPr>
        <w:commentReference w:id="402"/>
      </w:r>
      <w:commentRangeEnd w:id="403"/>
      <w:r w:rsidR="00CA01EC">
        <w:rPr>
          <w:rStyle w:val="ab"/>
        </w:rPr>
        <w:commentReference w:id="403"/>
      </w:r>
      <w:ins w:id="404" w:author="Linhai He" w:date="2025-02-20T02:03:00Z">
        <w:r w:rsidR="00874F27" w:rsidRPr="00874F27">
          <w:rPr>
            <w:noProof/>
          </w:rPr>
          <w:t xml:space="preserve"> channel prioritization</w:t>
        </w:r>
      </w:ins>
      <w:ins w:id="405" w:author="Linhai He" w:date="2025-03-18T23:06:00Z">
        <w:r w:rsidR="00CA5DA1">
          <w:rPr>
            <w:noProof/>
          </w:rPr>
          <w:t>; and</w:t>
        </w:r>
      </w:ins>
    </w:p>
    <w:p w14:paraId="5335A3B3" w14:textId="33642F67" w:rsidR="00C0354D" w:rsidRDefault="007F4F0E" w:rsidP="007F4F0E">
      <w:pPr>
        <w:pStyle w:val="B2"/>
        <w:rPr>
          <w:ins w:id="406" w:author="Linhai He" w:date="2024-12-13T09:07:00Z"/>
          <w:noProof/>
          <w:lang w:eastAsia="ko-KR"/>
        </w:rPr>
      </w:pPr>
      <w:commentRangeStart w:id="407"/>
      <w:ins w:id="408" w:author="Linhai He" w:date="2025-03-18T23:06:00Z">
        <w:r>
          <w:rPr>
            <w:noProof/>
          </w:rPr>
          <w:t xml:space="preserve">2&gt; </w:t>
        </w:r>
      </w:ins>
      <w:ins w:id="409" w:author="Linhai He" w:date="2025-03-18T23:07:00Z">
        <w:r>
          <w:rPr>
            <w:noProof/>
          </w:rPr>
          <w:t xml:space="preserve">if none of the LCG(s) </w:t>
        </w:r>
      </w:ins>
      <w:ins w:id="410" w:author="Linhai He" w:date="2025-03-18T23:08:00Z">
        <w:r w:rsidR="00AF5D1B">
          <w:rPr>
            <w:noProof/>
          </w:rPr>
          <w:t xml:space="preserve">is configured with </w:t>
        </w:r>
      </w:ins>
      <w:ins w:id="411" w:author="Linhai He" w:date="2025-03-18T23:10:00Z">
        <w:r w:rsidR="006D2D51" w:rsidRPr="00662B80">
          <w:rPr>
            <w:i/>
            <w:iCs/>
          </w:rPr>
          <w:t>dsr</w:t>
        </w:r>
        <w:r w:rsidR="006D2D51">
          <w:rPr>
            <w:i/>
            <w:iCs/>
          </w:rPr>
          <w:t>-</w:t>
        </w:r>
        <w:commentRangeStart w:id="412"/>
        <w:commentRangeStart w:id="413"/>
        <w:commentRangeStart w:id="414"/>
        <w:r w:rsidR="006D2D51" w:rsidRPr="00662B80">
          <w:rPr>
            <w:i/>
            <w:iCs/>
          </w:rPr>
          <w:t>ReportingThre</w:t>
        </w:r>
        <w:commentRangeEnd w:id="412"/>
        <w:r w:rsidR="006D2D51">
          <w:rPr>
            <w:i/>
            <w:iCs/>
          </w:rPr>
          <w:t>List</w:t>
        </w:r>
        <w:r w:rsidR="006D2D51">
          <w:rPr>
            <w:rStyle w:val="ab"/>
          </w:rPr>
          <w:commentReference w:id="412"/>
        </w:r>
        <w:commentRangeEnd w:id="413"/>
        <w:r w:rsidR="006D2D51">
          <w:rPr>
            <w:rStyle w:val="ab"/>
          </w:rPr>
          <w:commentReference w:id="413"/>
        </w:r>
        <w:commentRangeEnd w:id="414"/>
        <w:r w:rsidR="006D2D51">
          <w:rPr>
            <w:rStyle w:val="ab"/>
          </w:rPr>
          <w:commentReference w:id="414"/>
        </w:r>
      </w:ins>
      <w:ins w:id="415" w:author="Linhai He" w:date="2024-12-13T09:07:00Z">
        <w:r w:rsidR="00C0354D">
          <w:rPr>
            <w:noProof/>
          </w:rPr>
          <w:t>:</w:t>
        </w:r>
      </w:ins>
      <w:commentRangeEnd w:id="407"/>
      <w:r w:rsidR="00F064AE">
        <w:rPr>
          <w:rStyle w:val="ab"/>
        </w:rPr>
        <w:commentReference w:id="407"/>
      </w:r>
    </w:p>
    <w:p w14:paraId="5055BF71" w14:textId="77777777" w:rsidR="002A50E3" w:rsidRDefault="00C0354D" w:rsidP="00F302C0">
      <w:pPr>
        <w:pStyle w:val="B3"/>
        <w:rPr>
          <w:ins w:id="416" w:author="Linhai He" w:date="2025-03-18T23:11:00Z"/>
          <w:noProof/>
          <w:lang w:eastAsia="ko-KR"/>
        </w:rPr>
      </w:pPr>
      <w:ins w:id="417" w:author="Linhai He" w:date="2024-12-13T09:07:00Z">
        <w:r>
          <w:rPr>
            <w:noProof/>
          </w:rPr>
          <w:t xml:space="preserve">3&gt; </w:t>
        </w:r>
      </w:ins>
      <w:r w:rsidR="00AE27B3" w:rsidRPr="00D37AC6">
        <w:rPr>
          <w:noProof/>
        </w:rPr>
        <w:t xml:space="preserve">instruct the Multiplexing and Assembly procedure to generate the </w:t>
      </w:r>
      <w:ins w:id="418" w:author="Linhai He" w:date="2025-01-20T16:05:00Z">
        <w:r w:rsidR="00FC1D01">
          <w:rPr>
            <w:noProof/>
          </w:rPr>
          <w:t>Single</w:t>
        </w:r>
      </w:ins>
      <w:ins w:id="419" w:author="Linhai He" w:date="2025-01-20T16:14:00Z">
        <w:r w:rsidR="00960A8D">
          <w:rPr>
            <w:noProof/>
          </w:rPr>
          <w:t xml:space="preserve"> </w:t>
        </w:r>
      </w:ins>
      <w:ins w:id="42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21" w:author="Linhai He" w:date="2025-03-18T23:11:00Z">
        <w:r w:rsidR="002A50E3">
          <w:rPr>
            <w:noProof/>
            <w:lang w:eastAsia="ko-KR"/>
          </w:rPr>
          <w:t>;</w:t>
        </w:r>
      </w:ins>
    </w:p>
    <w:p w14:paraId="4C329B21" w14:textId="4733A86E" w:rsidR="00AE27B3" w:rsidRDefault="00D1174A" w:rsidP="00D1174A">
      <w:pPr>
        <w:pStyle w:val="B2"/>
        <w:rPr>
          <w:ins w:id="422" w:author="Linhai He" w:date="2025-03-18T23:12:00Z"/>
          <w:noProof/>
        </w:rPr>
      </w:pPr>
      <w:ins w:id="423" w:author="Linhai He" w:date="2025-03-18T23:11:00Z">
        <w:r>
          <w:rPr>
            <w:noProof/>
          </w:rPr>
          <w:t xml:space="preserve">2&gt; else if </w:t>
        </w:r>
        <w:r w:rsidRPr="00D37AC6">
          <w:rPr>
            <w:noProof/>
          </w:rPr>
          <w:t>there is no pending SR already triggered by the DSR procedure for the same logical channel as of this DSR:</w:t>
        </w:r>
      </w:ins>
      <w:del w:id="42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6" w:author="Linhai He" w:date="2025-01-08T17:22:00Z">
        <w:r w:rsidRPr="00D37AC6" w:rsidDel="005048CE">
          <w:rPr>
            <w:noProof/>
          </w:rPr>
          <w:delText xml:space="preserve">the </w:delText>
        </w:r>
      </w:del>
      <w:ins w:id="42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3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3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32" w:author="Linhai He" w:date="2025-01-20T16:19:00Z">
        <w:r w:rsidRPr="00D37AC6" w:rsidDel="000C0C99">
          <w:delText xml:space="preserve">the </w:delText>
        </w:r>
      </w:del>
      <w:ins w:id="433"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4" w:name="_Toc29239856"/>
      <w:bookmarkStart w:id="435" w:name="_Toc37296216"/>
      <w:bookmarkStart w:id="436" w:name="_Toc46490343"/>
      <w:bookmarkStart w:id="437" w:name="_Toc52752038"/>
      <w:bookmarkStart w:id="438" w:name="_Toc52796500"/>
      <w:bookmarkStart w:id="43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4"/>
      <w:bookmarkEnd w:id="435"/>
      <w:bookmarkEnd w:id="436"/>
      <w:bookmarkEnd w:id="437"/>
      <w:bookmarkEnd w:id="438"/>
      <w:bookmarkEnd w:id="43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lastRenderedPageBreak/>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440" w:author="Linhai He" w:date="2025-02-21T01:04:00Z"/>
          <w:lang w:val="en-US" w:eastAsia="zh-CN"/>
        </w:rPr>
      </w:pPr>
      <w:ins w:id="441" w:author="Linhai He" w:date="2025-02-21T01:04:00Z">
        <w:r>
          <w:rPr>
            <w:lang w:val="en-US" w:eastAsia="zh-CN"/>
          </w:rPr>
          <w:t xml:space="preserve">1&gt; cancel, if any, triggered UL Rate </w:t>
        </w:r>
      </w:ins>
      <w:ins w:id="442" w:author="Linhai He" w:date="2025-02-22T00:21:00Z">
        <w:r w:rsidR="00041D7B">
          <w:rPr>
            <w:lang w:val="en-US" w:eastAsia="zh-CN"/>
          </w:rPr>
          <w:t>Control</w:t>
        </w:r>
      </w:ins>
      <w:ins w:id="44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44" w:name="_Toc46490345"/>
      <w:bookmarkStart w:id="445" w:name="_Toc52752040"/>
      <w:bookmarkStart w:id="446" w:name="_Toc52796502"/>
      <w:bookmarkStart w:id="447" w:name="_Toc171706374"/>
      <w:r w:rsidRPr="00D37AC6">
        <w:rPr>
          <w:lang w:eastAsia="ko-KR"/>
        </w:rPr>
        <w:t>5.14</w:t>
      </w:r>
      <w:r w:rsidRPr="00D37AC6">
        <w:rPr>
          <w:lang w:eastAsia="ko-KR"/>
        </w:rPr>
        <w:tab/>
        <w:t>Handling of measurement gaps</w:t>
      </w:r>
      <w:bookmarkEnd w:id="444"/>
      <w:bookmarkEnd w:id="445"/>
      <w:bookmarkEnd w:id="446"/>
      <w:bookmarkEnd w:id="447"/>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48" w:author="Linhai He" w:date="2025-02-24T21:39:00Z">
        <w:r w:rsidR="00733CA3">
          <w:rPr>
            <w:lang w:eastAsia="ko-KR"/>
          </w:rPr>
          <w:t>that</w:t>
        </w:r>
      </w:ins>
      <w:ins w:id="449" w:author="Linhai He" w:date="2024-12-13T14:02:00Z">
        <w:r w:rsidR="005864C1">
          <w:rPr>
            <w:lang w:eastAsia="ko-KR"/>
          </w:rPr>
          <w:t xml:space="preserve"> has not been </w:t>
        </w:r>
        <w:commentRangeStart w:id="450"/>
        <w:commentRangeStart w:id="451"/>
        <w:commentRangeStart w:id="452"/>
        <w:r w:rsidR="005864C1">
          <w:rPr>
            <w:lang w:eastAsia="ko-KR"/>
          </w:rPr>
          <w:t>cancel</w:t>
        </w:r>
        <w:r w:rsidR="005616BD">
          <w:rPr>
            <w:lang w:eastAsia="ko-KR"/>
          </w:rPr>
          <w:t>led</w:t>
        </w:r>
      </w:ins>
      <w:commentRangeEnd w:id="450"/>
      <w:r w:rsidR="00F523F6">
        <w:rPr>
          <w:rStyle w:val="ab"/>
        </w:rPr>
        <w:commentReference w:id="450"/>
      </w:r>
      <w:commentRangeEnd w:id="451"/>
      <w:r w:rsidR="006425B3">
        <w:rPr>
          <w:rStyle w:val="ab"/>
        </w:rPr>
        <w:commentReference w:id="451"/>
      </w:r>
      <w:commentRangeEnd w:id="452"/>
      <w:r w:rsidR="00404620">
        <w:rPr>
          <w:rStyle w:val="ab"/>
        </w:rPr>
        <w:commentReference w:id="452"/>
      </w:r>
      <w:ins w:id="453" w:author="Linhai He" w:date="2024-12-13T14:02:00Z">
        <w:r w:rsidR="005616BD">
          <w:rPr>
            <w:lang w:eastAsia="ko-KR"/>
          </w:rPr>
          <w:t xml:space="preserve"> (</w:t>
        </w:r>
        <w:r w:rsidR="00B96C27">
          <w:rPr>
            <w:lang w:eastAsia="ko-KR"/>
          </w:rPr>
          <w:t>as spe</w:t>
        </w:r>
      </w:ins>
      <w:ins w:id="454" w:author="Linhai He" w:date="2024-12-13T14:03:00Z">
        <w:r w:rsidR="00B96C27">
          <w:rPr>
            <w:lang w:eastAsia="ko-KR"/>
          </w:rPr>
          <w:t xml:space="preserve">cified in </w:t>
        </w:r>
      </w:ins>
      <w:ins w:id="455" w:author="Linhai He" w:date="2024-12-24T18:15:00Z">
        <w:r w:rsidR="00526BC7">
          <w:rPr>
            <w:lang w:eastAsia="ko-KR"/>
          </w:rPr>
          <w:t xml:space="preserve">clause x.x.x in </w:t>
        </w:r>
      </w:ins>
      <w:ins w:id="456"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57"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8" w:name="_Toc29239863"/>
      <w:bookmarkStart w:id="459" w:name="_Toc37296225"/>
      <w:bookmarkStart w:id="460" w:name="_Toc46490352"/>
      <w:bookmarkStart w:id="461" w:name="_Toc52752047"/>
      <w:bookmarkStart w:id="462" w:name="_Toc52796509"/>
      <w:bookmarkStart w:id="463" w:name="_Toc185623579"/>
      <w:bookmarkStart w:id="464" w:name="_Toc29239872"/>
      <w:bookmarkStart w:id="465" w:name="_Toc37296234"/>
      <w:bookmarkStart w:id="466" w:name="_Toc46490361"/>
      <w:bookmarkStart w:id="467" w:name="_Toc52752056"/>
      <w:bookmarkStart w:id="468" w:name="_Toc52796518"/>
      <w:bookmarkStart w:id="46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8"/>
      <w:bookmarkEnd w:id="459"/>
      <w:bookmarkEnd w:id="460"/>
      <w:bookmarkEnd w:id="461"/>
      <w:bookmarkEnd w:id="462"/>
      <w:bookmarkEnd w:id="46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70" w:name="OLE_LINK5"/>
      <w:r w:rsidRPr="00B10F37">
        <w:rPr>
          <w:lang w:val="en-US" w:eastAsia="ko-KR"/>
        </w:rPr>
        <w:t>Recommended Bit Rate MAC CE</w:t>
      </w:r>
      <w:bookmarkEnd w:id="470"/>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71"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2" w:author="Linhai He" w:date="2025-02-21T01:08:00Z">
        <w:r w:rsidR="00DD1CEE">
          <w:rPr>
            <w:lang w:val="en-US" w:eastAsia="ko-KR"/>
          </w:rPr>
          <w:t>;</w:t>
        </w:r>
      </w:ins>
    </w:p>
    <w:p w14:paraId="55E4B837" w14:textId="24CCB9E2" w:rsidR="00465A0C" w:rsidRDefault="00465A0C" w:rsidP="008D7462">
      <w:pPr>
        <w:pStyle w:val="B1"/>
        <w:rPr>
          <w:ins w:id="473" w:author="Linhai He" w:date="2025-03-18T23:25:00Z"/>
          <w:lang w:val="en-US" w:eastAsia="ko-KR"/>
        </w:rPr>
      </w:pPr>
      <w:commentRangeStart w:id="474"/>
      <w:commentRangeStart w:id="475"/>
      <w:commentRangeStart w:id="476"/>
      <w:commentRangeStart w:id="477"/>
      <w:commentRangeStart w:id="478"/>
      <w:ins w:id="479" w:author="Linhai He" w:date="2025-02-21T01:08:00Z">
        <w:r>
          <w:rPr>
            <w:lang w:val="en-US" w:eastAsia="ko-KR"/>
          </w:rPr>
          <w:t>-</w:t>
        </w:r>
        <w:r>
          <w:rPr>
            <w:lang w:val="en-US" w:eastAsia="ko-KR"/>
          </w:rPr>
          <w:tab/>
          <w:t xml:space="preserve">UL Rate </w:t>
        </w:r>
      </w:ins>
      <w:ins w:id="480" w:author="Linhai He" w:date="2025-02-22T00:19:00Z">
        <w:r w:rsidR="00555883">
          <w:rPr>
            <w:lang w:val="en-US" w:eastAsia="ko-KR"/>
          </w:rPr>
          <w:t>Control</w:t>
        </w:r>
      </w:ins>
      <w:ins w:id="481" w:author="Linhai He" w:date="2025-02-21T01:08:00Z">
        <w:r>
          <w:rPr>
            <w:lang w:val="en-US" w:eastAsia="ko-KR"/>
          </w:rPr>
          <w:t xml:space="preserve"> MAC CE</w:t>
        </w:r>
      </w:ins>
      <w:r w:rsidR="005B460A" w:rsidRPr="00B10F37">
        <w:rPr>
          <w:lang w:val="en-US" w:eastAsia="ko-KR"/>
        </w:rPr>
        <w:t>.</w:t>
      </w:r>
      <w:commentRangeEnd w:id="474"/>
      <w:r w:rsidR="0044080F">
        <w:rPr>
          <w:rStyle w:val="ab"/>
        </w:rPr>
        <w:commentReference w:id="474"/>
      </w:r>
      <w:commentRangeEnd w:id="475"/>
      <w:r w:rsidR="005E3138">
        <w:rPr>
          <w:rStyle w:val="ab"/>
        </w:rPr>
        <w:commentReference w:id="475"/>
      </w:r>
      <w:commentRangeEnd w:id="476"/>
      <w:r w:rsidR="00DD57D2">
        <w:rPr>
          <w:rStyle w:val="ab"/>
        </w:rPr>
        <w:commentReference w:id="476"/>
      </w:r>
      <w:commentRangeEnd w:id="477"/>
      <w:r w:rsidR="00D5283B">
        <w:rPr>
          <w:rStyle w:val="ab"/>
        </w:rPr>
        <w:commentReference w:id="477"/>
      </w:r>
      <w:commentRangeEnd w:id="478"/>
      <w:r w:rsidR="00435934">
        <w:rPr>
          <w:rStyle w:val="ab"/>
        </w:rPr>
        <w:commentReference w:id="478"/>
      </w:r>
    </w:p>
    <w:p w14:paraId="2C5C9C98" w14:textId="4079635D" w:rsidR="00435934" w:rsidRPr="00B10F37" w:rsidRDefault="00435934" w:rsidP="000D22D2">
      <w:pPr>
        <w:pStyle w:val="EN"/>
        <w:ind w:left="1276" w:hanging="1276"/>
        <w:rPr>
          <w:lang w:val="en-US"/>
        </w:rPr>
      </w:pPr>
      <w:ins w:id="482" w:author="Linhai He" w:date="2025-03-18T23:25:00Z">
        <w:r>
          <w:rPr>
            <w:lang w:val="en-US"/>
          </w:rPr>
          <w:t>Edit</w:t>
        </w:r>
        <w:r w:rsidR="00480E5A">
          <w:rPr>
            <w:lang w:val="en-US"/>
          </w:rPr>
          <w:t xml:space="preserve">or’s Note: </w:t>
        </w:r>
      </w:ins>
      <w:ins w:id="483" w:author="Linhai He" w:date="2025-03-18T23:26:00Z">
        <w:r w:rsidR="000D22D2">
          <w:rPr>
            <w:lang w:val="en-US"/>
          </w:rPr>
          <w:tab/>
        </w:r>
      </w:ins>
      <w:ins w:id="484" w:author="Linhai He" w:date="2025-03-18T23:25:00Z">
        <w:r w:rsidR="00480E5A">
          <w:rPr>
            <w:lang w:val="en-US"/>
          </w:rPr>
          <w:t xml:space="preserve">FFS whether a new MAC CE will be used for UL rate control </w:t>
        </w:r>
      </w:ins>
      <w:ins w:id="485" w:author="Linhai He" w:date="2025-03-18T23:26:00Z">
        <w:r w:rsidR="000D22D2">
          <w:rPr>
            <w:lang w:val="en-US"/>
          </w:rPr>
          <w:t>or the legacy Recommended Bit Rate MAC CE can be reused.</w:t>
        </w:r>
      </w:ins>
    </w:p>
    <w:bookmarkEnd w:id="464"/>
    <w:bookmarkEnd w:id="465"/>
    <w:bookmarkEnd w:id="466"/>
    <w:bookmarkEnd w:id="467"/>
    <w:bookmarkEnd w:id="468"/>
    <w:bookmarkEnd w:id="469"/>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86" w:author="Linhai He" w:date="2025-02-21T01:25:00Z"/>
        </w:rPr>
      </w:pPr>
      <w:commentRangeStart w:id="487"/>
      <w:ins w:id="488" w:author="Linhai He" w:date="2025-02-21T01:25:00Z">
        <w:r w:rsidRPr="00D37AC6">
          <w:t>5.18.</w:t>
        </w:r>
        <w:r>
          <w:t>x</w:t>
        </w:r>
        <w:r w:rsidRPr="00D37AC6">
          <w:tab/>
        </w:r>
      </w:ins>
      <w:ins w:id="489" w:author="Linhai He" w:date="2025-02-21T01:26:00Z">
        <w:r w:rsidR="00757C81">
          <w:t xml:space="preserve">UL </w:t>
        </w:r>
      </w:ins>
      <w:ins w:id="490" w:author="Linhai He" w:date="2025-02-21T01:25:00Z">
        <w:r>
          <w:t xml:space="preserve">Rate </w:t>
        </w:r>
      </w:ins>
      <w:ins w:id="491" w:author="Linhai He" w:date="2025-02-21T22:51:00Z">
        <w:r w:rsidR="00CD33C4">
          <w:t>C</w:t>
        </w:r>
      </w:ins>
      <w:ins w:id="492" w:author="Linhai He" w:date="2025-02-21T01:25:00Z">
        <w:r>
          <w:t>ontrol</w:t>
        </w:r>
      </w:ins>
      <w:commentRangeEnd w:id="487"/>
      <w:r w:rsidR="00E44DE5">
        <w:rPr>
          <w:rStyle w:val="ab"/>
          <w:rFonts w:ascii="Times New Roman" w:hAnsi="Times New Roman"/>
        </w:rPr>
        <w:commentReference w:id="487"/>
      </w:r>
    </w:p>
    <w:p w14:paraId="3CCA5667" w14:textId="485C5FD6" w:rsidR="00F95A9C" w:rsidRDefault="00F95A9C" w:rsidP="008704AB">
      <w:pPr>
        <w:pStyle w:val="EN"/>
        <w:ind w:left="1276" w:hanging="1276"/>
        <w:rPr>
          <w:ins w:id="493" w:author="Linhai He" w:date="2025-02-21T02:22:00Z"/>
        </w:rPr>
      </w:pPr>
      <w:ins w:id="494" w:author="Linhai He" w:date="2025-02-21T02:22:00Z">
        <w:r>
          <w:t xml:space="preserve">Editor’s Note: </w:t>
        </w:r>
      </w:ins>
      <w:ins w:id="495" w:author="Linhai He" w:date="2025-02-25T11:15:00Z">
        <w:r w:rsidR="008704AB">
          <w:tab/>
        </w:r>
      </w:ins>
      <w:ins w:id="496" w:author="Linhai He" w:date="2025-02-21T02:22:00Z">
        <w:r>
          <w:t xml:space="preserve">Since there are already </w:t>
        </w:r>
      </w:ins>
      <w:ins w:id="497" w:author="Linhai He" w:date="2025-02-25T11:14:00Z">
        <w:r w:rsidR="00F53354">
          <w:t>enough</w:t>
        </w:r>
      </w:ins>
      <w:ins w:id="498" w:author="Linhai He" w:date="2025-02-21T02:22:00Z">
        <w:r>
          <w:t xml:space="preserve"> differences between the legacy recommended bit rate </w:t>
        </w:r>
      </w:ins>
      <w:ins w:id="499" w:author="Linhai He" w:date="2025-02-21T22:50:00Z">
        <w:r w:rsidR="00E6350B">
          <w:t xml:space="preserve">procedure </w:t>
        </w:r>
      </w:ins>
      <w:ins w:id="500" w:author="Linhai He" w:date="2025-02-21T02:22:00Z">
        <w:r>
          <w:t xml:space="preserve">and the new </w:t>
        </w:r>
      </w:ins>
      <w:ins w:id="501" w:author="Linhai He" w:date="2025-02-21T22:50:00Z">
        <w:r w:rsidR="00A70F48">
          <w:t xml:space="preserve">UL </w:t>
        </w:r>
      </w:ins>
      <w:ins w:id="502" w:author="Linhai He" w:date="2025-02-21T02:22:00Z">
        <w:r>
          <w:t>rate control</w:t>
        </w:r>
      </w:ins>
      <w:ins w:id="503" w:author="Linhai He" w:date="2025-02-21T22:50:00Z">
        <w:r w:rsidR="00A70F48">
          <w:t xml:space="preserve"> for XR services</w:t>
        </w:r>
      </w:ins>
      <w:ins w:id="504" w:author="Linhai He" w:date="2025-02-21T02:22:00Z">
        <w:r>
          <w:t xml:space="preserve">, the rapporteur thinks that the latter </w:t>
        </w:r>
      </w:ins>
      <w:commentRangeStart w:id="505"/>
      <w:commentRangeStart w:id="506"/>
      <w:ins w:id="507" w:author="Linhai He" w:date="2025-02-25T11:14:00Z">
        <w:r w:rsidR="00A14978">
          <w:t>deserves</w:t>
        </w:r>
      </w:ins>
      <w:commentRangeEnd w:id="505"/>
      <w:r w:rsidR="00733D09">
        <w:rPr>
          <w:rStyle w:val="ab"/>
          <w:rFonts w:eastAsia="宋体"/>
          <w:lang w:eastAsia="en-US"/>
        </w:rPr>
        <w:commentReference w:id="505"/>
      </w:r>
      <w:commentRangeEnd w:id="506"/>
      <w:r w:rsidR="005E3138">
        <w:rPr>
          <w:rStyle w:val="ab"/>
          <w:rFonts w:eastAsia="宋体"/>
          <w:lang w:eastAsia="en-US"/>
        </w:rPr>
        <w:commentReference w:id="506"/>
      </w:r>
      <w:ins w:id="508" w:author="Linhai He" w:date="2025-02-25T11:14:00Z">
        <w:r w:rsidR="00A14978">
          <w:t xml:space="preserve"> </w:t>
        </w:r>
      </w:ins>
      <w:ins w:id="509" w:author="Linhai He" w:date="2025-02-21T22:51:00Z">
        <w:r w:rsidR="00A70F48">
          <w:t>its own</w:t>
        </w:r>
      </w:ins>
      <w:ins w:id="510" w:author="Linhai He" w:date="2025-02-21T02:22:00Z">
        <w:r>
          <w:t xml:space="preserve"> clause. That will also help the spec easy to read.</w:t>
        </w:r>
      </w:ins>
    </w:p>
    <w:p w14:paraId="30CA664A" w14:textId="140438D5" w:rsidR="00847D73" w:rsidRDefault="00192EA3" w:rsidP="00847D73">
      <w:pPr>
        <w:rPr>
          <w:ins w:id="511" w:author="Linhai He" w:date="2025-03-15T20:55:00Z"/>
        </w:rPr>
      </w:pPr>
      <w:ins w:id="512" w:author="Linhai He" w:date="2025-02-21T01:27:00Z">
        <w:r>
          <w:t xml:space="preserve">The UL Rate Control procedure </w:t>
        </w:r>
        <w:r w:rsidR="002142EF" w:rsidRPr="002142EF">
          <w:t>provide</w:t>
        </w:r>
      </w:ins>
      <w:ins w:id="513" w:author="Linhai He" w:date="2025-02-21T02:09:00Z">
        <w:r w:rsidR="002618DD">
          <w:t>s</w:t>
        </w:r>
      </w:ins>
      <w:ins w:id="514" w:author="Linhai He" w:date="2025-02-21T01:27:00Z">
        <w:r w:rsidR="002142EF" w:rsidRPr="002142EF">
          <w:t xml:space="preserve"> the MAC entity with </w:t>
        </w:r>
      </w:ins>
      <w:ins w:id="515" w:author="Linhai He" w:date="2025-02-21T02:08:00Z">
        <w:r w:rsidR="002225BB">
          <w:t xml:space="preserve">information on </w:t>
        </w:r>
      </w:ins>
      <w:ins w:id="516" w:author="Linhai He" w:date="2025-02-21T02:07:00Z">
        <w:r w:rsidR="002225BB">
          <w:t xml:space="preserve">UL </w:t>
        </w:r>
      </w:ins>
      <w:commentRangeStart w:id="517"/>
      <w:commentRangeStart w:id="518"/>
      <w:commentRangeStart w:id="519"/>
      <w:commentRangeStart w:id="520"/>
      <w:ins w:id="521" w:author="Linhai He" w:date="2025-02-21T02:08:00Z">
        <w:r w:rsidR="002225BB">
          <w:t>physical-layer</w:t>
        </w:r>
      </w:ins>
      <w:commentRangeEnd w:id="517"/>
      <w:r w:rsidR="000553E0">
        <w:rPr>
          <w:rStyle w:val="ab"/>
        </w:rPr>
        <w:commentReference w:id="517"/>
      </w:r>
      <w:commentRangeEnd w:id="518"/>
      <w:r w:rsidR="002F00B4">
        <w:rPr>
          <w:rStyle w:val="ab"/>
        </w:rPr>
        <w:commentReference w:id="518"/>
      </w:r>
      <w:ins w:id="522" w:author="Linhai He" w:date="2025-02-21T02:08:00Z">
        <w:r w:rsidR="002225BB">
          <w:t xml:space="preserve"> </w:t>
        </w:r>
      </w:ins>
      <w:ins w:id="523" w:author="Linhai He" w:date="2025-02-21T01:27:00Z">
        <w:r w:rsidR="002142EF" w:rsidRPr="002142EF">
          <w:t>bit rate</w:t>
        </w:r>
      </w:ins>
      <w:commentRangeEnd w:id="519"/>
      <w:r w:rsidR="00733D09">
        <w:rPr>
          <w:rStyle w:val="ab"/>
        </w:rPr>
        <w:commentReference w:id="519"/>
      </w:r>
      <w:commentRangeEnd w:id="520"/>
      <w:r w:rsidR="00CE631D">
        <w:rPr>
          <w:rStyle w:val="ab"/>
        </w:rPr>
        <w:commentReference w:id="520"/>
      </w:r>
      <w:ins w:id="524" w:author="Linhai He" w:date="2025-02-21T02:07:00Z">
        <w:r w:rsidR="00A76152">
          <w:t xml:space="preserve"> available </w:t>
        </w:r>
      </w:ins>
      <w:ins w:id="525" w:author="Linhai He" w:date="2025-02-21T02:08:00Z">
        <w:r w:rsidR="002225BB">
          <w:t>to a logical channel or a QoS flow</w:t>
        </w:r>
      </w:ins>
      <w:ins w:id="526" w:author="Linhai He" w:date="2025-02-21T01:27:00Z">
        <w:r w:rsidR="002142EF" w:rsidRPr="002142EF">
          <w:t xml:space="preserve">. </w:t>
        </w:r>
      </w:ins>
      <w:ins w:id="527"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28" w:author="Linhai He" w:date="2025-02-21T01:25:00Z"/>
        </w:rPr>
      </w:pPr>
      <w:ins w:id="529" w:author="Linhai He" w:date="2025-03-15T20:55:00Z">
        <w:r>
          <w:t>Editor’s Note:</w:t>
        </w:r>
        <w:r>
          <w:tab/>
          <w:t xml:space="preserve">FFS whether this bit rate is </w:t>
        </w:r>
      </w:ins>
      <w:commentRangeStart w:id="530"/>
      <w:commentRangeStart w:id="531"/>
      <w:commentRangeStart w:id="532"/>
      <w:commentRangeStart w:id="533"/>
      <w:ins w:id="534" w:author="Linhai He" w:date="2025-03-15T20:56:00Z">
        <w:r>
          <w:t>physical-layer</w:t>
        </w:r>
        <w:commentRangeEnd w:id="530"/>
        <w:r>
          <w:rPr>
            <w:rStyle w:val="ab"/>
          </w:rPr>
          <w:commentReference w:id="530"/>
        </w:r>
        <w:commentRangeEnd w:id="531"/>
        <w:r>
          <w:rPr>
            <w:rStyle w:val="ab"/>
          </w:rPr>
          <w:commentReference w:id="531"/>
        </w:r>
        <w:r>
          <w:t xml:space="preserve"> </w:t>
        </w:r>
        <w:r w:rsidRPr="002142EF">
          <w:t>bit rate</w:t>
        </w:r>
        <w:commentRangeEnd w:id="532"/>
        <w:r>
          <w:rPr>
            <w:rStyle w:val="ab"/>
          </w:rPr>
          <w:commentReference w:id="532"/>
        </w:r>
        <w:commentRangeEnd w:id="533"/>
        <w:r>
          <w:rPr>
            <w:rStyle w:val="ab"/>
          </w:rPr>
          <w:commentReference w:id="533"/>
        </w:r>
        <w:r>
          <w:t xml:space="preserve">  (as in the legacy recommended bit rate procedure) or some other type of bit rate.</w:t>
        </w:r>
      </w:ins>
      <w:ins w:id="535" w:author="Linhai He" w:date="2025-03-15T20:55:00Z">
        <w:r>
          <w:t xml:space="preserve"> </w:t>
        </w:r>
      </w:ins>
    </w:p>
    <w:p w14:paraId="5FC2FF9F" w14:textId="5D5B9310" w:rsidR="00847D73" w:rsidRDefault="00847D73" w:rsidP="00847D73">
      <w:pPr>
        <w:rPr>
          <w:ins w:id="536" w:author="Linhai He" w:date="2025-03-18T23:28:00Z"/>
        </w:rPr>
      </w:pPr>
      <w:ins w:id="537" w:author="Linhai He" w:date="2025-02-21T01:25:00Z">
        <w:r w:rsidRPr="00D37AC6">
          <w:t xml:space="preserve">The gNB may transmit </w:t>
        </w:r>
        <w:r>
          <w:t>a</w:t>
        </w:r>
        <w:r w:rsidRPr="00D37AC6">
          <w:t xml:space="preserve"> </w:t>
        </w:r>
      </w:ins>
      <w:commentRangeStart w:id="538"/>
      <w:commentRangeStart w:id="539"/>
      <w:ins w:id="540" w:author="Linhai He" w:date="2025-02-21T02:09:00Z">
        <w:r w:rsidR="007A10E1">
          <w:t>UL</w:t>
        </w:r>
      </w:ins>
      <w:ins w:id="541" w:author="Linhai He" w:date="2025-02-21T01:25:00Z">
        <w:r>
          <w:t xml:space="preserve"> Rate </w:t>
        </w:r>
      </w:ins>
      <w:ins w:id="542" w:author="Linhai He" w:date="2025-02-21T23:59:00Z">
        <w:r w:rsidR="00194AEB">
          <w:t>Control</w:t>
        </w:r>
      </w:ins>
      <w:ins w:id="543" w:author="Linhai He" w:date="2025-02-21T01:25:00Z">
        <w:r w:rsidRPr="00D37AC6">
          <w:t xml:space="preserve"> MAC CE </w:t>
        </w:r>
      </w:ins>
      <w:commentRangeEnd w:id="538"/>
      <w:r w:rsidR="0044080F">
        <w:rPr>
          <w:rStyle w:val="ab"/>
        </w:rPr>
        <w:commentReference w:id="538"/>
      </w:r>
      <w:commentRangeEnd w:id="539"/>
      <w:r w:rsidR="002F00B4">
        <w:rPr>
          <w:rStyle w:val="ab"/>
        </w:rPr>
        <w:commentReference w:id="539"/>
      </w:r>
      <w:commentRangeStart w:id="544"/>
      <w:commentRangeStart w:id="545"/>
      <w:commentRangeStart w:id="546"/>
      <w:ins w:id="547" w:author="Linhai He" w:date="2025-02-21T01:25:00Z">
        <w:r w:rsidRPr="00D37AC6">
          <w:t>to the MAC entity</w:t>
        </w:r>
      </w:ins>
      <w:commentRangeEnd w:id="544"/>
      <w:r w:rsidR="00733D09">
        <w:rPr>
          <w:rStyle w:val="ab"/>
        </w:rPr>
        <w:commentReference w:id="544"/>
      </w:r>
      <w:commentRangeEnd w:id="545"/>
      <w:r w:rsidR="00533CEF">
        <w:rPr>
          <w:rStyle w:val="ab"/>
        </w:rPr>
        <w:commentReference w:id="545"/>
      </w:r>
      <w:commentRangeEnd w:id="546"/>
      <w:r w:rsidR="00ED5739">
        <w:rPr>
          <w:rStyle w:val="ab"/>
        </w:rPr>
        <w:commentReference w:id="546"/>
      </w:r>
      <w:ins w:id="548" w:author="Linhai He" w:date="2025-02-21T01:25:00Z">
        <w:r w:rsidRPr="00D37AC6">
          <w:t xml:space="preserve"> to </w:t>
        </w:r>
        <w:r>
          <w:t>r</w:t>
        </w:r>
        <w:r w:rsidRPr="00D37AC6">
          <w:t xml:space="preserve">ecommend </w:t>
        </w:r>
        <w:r>
          <w:t xml:space="preserve">a </w:t>
        </w:r>
      </w:ins>
      <w:ins w:id="549" w:author="Linhai He" w:date="2025-02-21T02:19:00Z">
        <w:r w:rsidR="00340B59">
          <w:t xml:space="preserve">bit </w:t>
        </w:r>
      </w:ins>
      <w:ins w:id="550" w:author="Linhai He" w:date="2025-02-21T01:25:00Z">
        <w:r w:rsidRPr="00D37AC6">
          <w:t>rate</w:t>
        </w:r>
      </w:ins>
      <w:commentRangeStart w:id="551"/>
      <w:commentRangeStart w:id="552"/>
      <w:commentRangeEnd w:id="551"/>
      <w:del w:id="553" w:author="Linhai He" w:date="2025-03-18T23:29:00Z">
        <w:r w:rsidR="00FD7657" w:rsidDel="00E31926">
          <w:rPr>
            <w:rStyle w:val="ab"/>
          </w:rPr>
          <w:commentReference w:id="551"/>
        </w:r>
        <w:commentRangeEnd w:id="552"/>
        <w:r w:rsidR="00ED5739" w:rsidDel="00E31926">
          <w:rPr>
            <w:rStyle w:val="ab"/>
          </w:rPr>
          <w:commentReference w:id="552"/>
        </w:r>
      </w:del>
      <w:ins w:id="554" w:author="Linhai He" w:date="2025-02-21T01:25:00Z">
        <w:r w:rsidRPr="00D37AC6">
          <w:t xml:space="preserve">. Upon reception of a </w:t>
        </w:r>
      </w:ins>
      <w:ins w:id="555" w:author="Linhai He" w:date="2025-02-21T02:11:00Z">
        <w:r w:rsidR="00317E15">
          <w:t xml:space="preserve">UL </w:t>
        </w:r>
      </w:ins>
      <w:commentRangeStart w:id="556"/>
      <w:commentRangeStart w:id="557"/>
      <w:ins w:id="558" w:author="Linhai He" w:date="2025-02-21T01:25:00Z">
        <w:r>
          <w:t>Rate</w:t>
        </w:r>
      </w:ins>
      <w:commentRangeEnd w:id="556"/>
      <w:r w:rsidR="00733D09">
        <w:rPr>
          <w:rStyle w:val="ab"/>
        </w:rPr>
        <w:commentReference w:id="556"/>
      </w:r>
      <w:commentRangeEnd w:id="557"/>
      <w:r w:rsidR="00C524ED">
        <w:rPr>
          <w:rStyle w:val="ab"/>
        </w:rPr>
        <w:commentReference w:id="557"/>
      </w:r>
      <w:ins w:id="559" w:author="Linhai He" w:date="2025-02-21T01:25:00Z">
        <w:r>
          <w:t xml:space="preserve"> </w:t>
        </w:r>
      </w:ins>
      <w:ins w:id="560" w:author="Linhai He" w:date="2025-02-21T23:59:00Z">
        <w:r w:rsidR="00194AEB">
          <w:t>Control</w:t>
        </w:r>
      </w:ins>
      <w:ins w:id="561"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62"/>
        <w:r w:rsidRPr="00D37AC6">
          <w:t xml:space="preserve">for the indicated logical channel </w:t>
        </w:r>
        <w:r>
          <w:t xml:space="preserve">or </w:t>
        </w:r>
      </w:ins>
      <w:ins w:id="563" w:author="Linhai He" w:date="2025-02-21T02:12:00Z">
        <w:r w:rsidR="00317E15">
          <w:t xml:space="preserve">the indicated </w:t>
        </w:r>
      </w:ins>
      <w:ins w:id="564" w:author="Linhai He" w:date="2025-02-21T01:25:00Z">
        <w:r>
          <w:t>QoS flow</w:t>
        </w:r>
      </w:ins>
      <w:commentRangeEnd w:id="562"/>
      <w:r w:rsidR="00431FE6">
        <w:rPr>
          <w:rStyle w:val="ab"/>
        </w:rPr>
        <w:commentReference w:id="562"/>
      </w:r>
      <w:ins w:id="565" w:author="Linhai He" w:date="2025-02-21T01:25:00Z">
        <w:r>
          <w:t>.</w:t>
        </w:r>
      </w:ins>
    </w:p>
    <w:p w14:paraId="3E5BDC37" w14:textId="26DCE58D" w:rsidR="00FB4EB5" w:rsidRDefault="00FB4EB5" w:rsidP="00EF63D6">
      <w:pPr>
        <w:ind w:left="1276" w:hanging="1276"/>
        <w:rPr>
          <w:ins w:id="566" w:author="Linhai He" w:date="2025-02-21T02:12:00Z"/>
        </w:rPr>
      </w:pPr>
      <w:ins w:id="567" w:author="Linhai He" w:date="2025-03-18T23:28:00Z">
        <w:r>
          <w:t xml:space="preserve">Editor’s Note: </w:t>
        </w:r>
      </w:ins>
      <w:ins w:id="568" w:author="Linhai He" w:date="2025-03-18T23:29:00Z">
        <w:r w:rsidR="00EF63D6">
          <w:tab/>
        </w:r>
      </w:ins>
      <w:ins w:id="569" w:author="Linhai He" w:date="2025-03-18T23:28:00Z">
        <w:r>
          <w:t xml:space="preserve">FFS </w:t>
        </w:r>
        <w:r w:rsidR="00EF63D6">
          <w:t xml:space="preserve">granularity of the bit rate </w:t>
        </w:r>
      </w:ins>
      <w:ins w:id="570" w:author="Linhai He" w:date="2025-03-18T23:29:00Z">
        <w:r w:rsidR="00E31926">
          <w:t>indicated</w:t>
        </w:r>
      </w:ins>
      <w:ins w:id="571" w:author="Linhai He" w:date="2025-03-18T23:28:00Z">
        <w:r w:rsidR="00EF63D6">
          <w:t xml:space="preserve"> in the MAC CE</w:t>
        </w:r>
      </w:ins>
      <w:ins w:id="572" w:author="Linhai He" w:date="2025-03-18T23:29:00Z">
        <w:r w:rsidR="00E31926">
          <w:t xml:space="preserve"> (e.g. either for a logical channel or a QoS flow in a logica</w:t>
        </w:r>
      </w:ins>
      <w:ins w:id="573" w:author="Linhai He" w:date="2025-03-18T23:30:00Z">
        <w:r w:rsidR="00E31926">
          <w:t>l channel</w:t>
        </w:r>
      </w:ins>
      <w:ins w:id="574" w:author="Linhai He" w:date="2025-03-18T23:28:00Z">
        <w:r w:rsidR="00EF63D6">
          <w:t>.</w:t>
        </w:r>
      </w:ins>
    </w:p>
    <w:p w14:paraId="56D54F53" w14:textId="17E2A08C" w:rsidR="00847D73" w:rsidRPr="00D37AC6" w:rsidRDefault="00282700" w:rsidP="00847D73">
      <w:pPr>
        <w:rPr>
          <w:ins w:id="575" w:author="Linhai He" w:date="2025-02-21T01:25:00Z"/>
        </w:rPr>
      </w:pPr>
      <w:commentRangeStart w:id="576"/>
      <w:commentRangeStart w:id="577"/>
      <w:ins w:id="578" w:author="Linhai He" w:date="2025-02-21T23:12:00Z">
        <w:r>
          <w:lastRenderedPageBreak/>
          <w:t>T</w:t>
        </w:r>
      </w:ins>
      <w:ins w:id="579" w:author="Linhai He" w:date="2025-02-21T01:25:00Z">
        <w:r w:rsidR="00847D73" w:rsidRPr="00D37AC6">
          <w:t xml:space="preserve">he MAC entity may </w:t>
        </w:r>
      </w:ins>
      <w:ins w:id="580" w:author="Linhai He" w:date="2025-02-22T00:00:00Z">
        <w:r w:rsidR="0058788E">
          <w:t xml:space="preserve">transmit a UL Rate Control MAC CE to the serving gNB to </w:t>
        </w:r>
      </w:ins>
      <w:commentRangeStart w:id="581"/>
      <w:ins w:id="582" w:author="Linhai He" w:date="2025-02-21T22:58:00Z">
        <w:r w:rsidR="006C34AE">
          <w:t>query</w:t>
        </w:r>
      </w:ins>
      <w:ins w:id="583" w:author="Linhai He" w:date="2025-02-21T01:25:00Z">
        <w:r w:rsidR="00847D73" w:rsidRPr="00D37AC6">
          <w:t xml:space="preserve"> </w:t>
        </w:r>
      </w:ins>
      <w:commentRangeStart w:id="584"/>
      <w:commentRangeStart w:id="585"/>
      <w:ins w:id="586" w:author="Linhai He" w:date="2025-02-22T00:01:00Z">
        <w:r w:rsidR="00085A9E">
          <w:t>available</w:t>
        </w:r>
      </w:ins>
      <w:commentRangeEnd w:id="584"/>
      <w:r w:rsidR="00733D09">
        <w:rPr>
          <w:rStyle w:val="ab"/>
        </w:rPr>
        <w:commentReference w:id="584"/>
      </w:r>
      <w:commentRangeEnd w:id="585"/>
      <w:r w:rsidR="008F0191">
        <w:rPr>
          <w:rStyle w:val="ab"/>
        </w:rPr>
        <w:commentReference w:id="585"/>
      </w:r>
      <w:ins w:id="587" w:author="Linhai He" w:date="2025-02-21T23:11:00Z">
        <w:r w:rsidR="009B4AB6">
          <w:t xml:space="preserve"> </w:t>
        </w:r>
      </w:ins>
      <w:ins w:id="588" w:author="Linhai He" w:date="2025-02-21T01:25:00Z">
        <w:r w:rsidR="00847D73" w:rsidRPr="00D37AC6">
          <w:t xml:space="preserve">bit rate </w:t>
        </w:r>
      </w:ins>
      <w:ins w:id="589" w:author="Linhai He" w:date="2025-02-21T23:11:00Z">
        <w:r w:rsidR="0094376E">
          <w:t>or request</w:t>
        </w:r>
      </w:ins>
      <w:ins w:id="590" w:author="Linhai He" w:date="2025-02-21T23:06:00Z">
        <w:r w:rsidR="00016E94">
          <w:t xml:space="preserve"> a desired bit rate</w:t>
        </w:r>
      </w:ins>
      <w:commentRangeEnd w:id="581"/>
      <w:r w:rsidR="002E1BED">
        <w:rPr>
          <w:rStyle w:val="ab"/>
        </w:rPr>
        <w:commentReference w:id="581"/>
      </w:r>
      <w:ins w:id="591" w:author="Linhai He" w:date="2025-02-21T23:06:00Z">
        <w:r w:rsidR="00016E94">
          <w:t xml:space="preserve"> </w:t>
        </w:r>
      </w:ins>
      <w:ins w:id="592"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593" w:author="Linhai He" w:date="2025-02-21T01:25:00Z">
        <w:r w:rsidR="00847D73" w:rsidRPr="00D37AC6">
          <w:t xml:space="preserve">. </w:t>
        </w:r>
        <w:commentRangeStart w:id="594"/>
        <w:commentRangeStart w:id="595"/>
        <w:r w:rsidR="00847D73" w:rsidRPr="00D37AC6">
          <w:t xml:space="preserve">If the MAC entity is requested by upper layers to </w:t>
        </w:r>
        <w:r w:rsidR="00847D73">
          <w:t>do so</w:t>
        </w:r>
      </w:ins>
      <w:commentRangeEnd w:id="594"/>
      <w:r w:rsidR="00733D09">
        <w:rPr>
          <w:rStyle w:val="ab"/>
        </w:rPr>
        <w:commentReference w:id="594"/>
      </w:r>
      <w:commentRangeEnd w:id="595"/>
      <w:r w:rsidR="008F0191">
        <w:rPr>
          <w:rStyle w:val="ab"/>
        </w:rPr>
        <w:commentReference w:id="595"/>
      </w:r>
      <w:ins w:id="596" w:author="Linhai He" w:date="2025-02-21T01:25:00Z">
        <w:r w:rsidR="00847D73" w:rsidRPr="00D37AC6">
          <w:t xml:space="preserve">, </w:t>
        </w:r>
      </w:ins>
      <w:ins w:id="597" w:author="Linhai He" w:date="2025-03-15T21:04:00Z">
        <w:r w:rsidR="008F0191">
          <w:t>it</w:t>
        </w:r>
      </w:ins>
      <w:ins w:id="598" w:author="Linhai He" w:date="2025-02-21T01:25:00Z">
        <w:r w:rsidR="00847D73" w:rsidRPr="00D37AC6">
          <w:t xml:space="preserve"> shall:</w:t>
        </w:r>
      </w:ins>
    </w:p>
    <w:p w14:paraId="1550E784" w14:textId="0F4B30AE" w:rsidR="00D43C58" w:rsidRDefault="00847D73" w:rsidP="00847D73">
      <w:pPr>
        <w:pStyle w:val="B1"/>
        <w:rPr>
          <w:ins w:id="599" w:author="Linhai He" w:date="2025-02-21T23:29:00Z"/>
        </w:rPr>
      </w:pPr>
      <w:ins w:id="600" w:author="Linhai He" w:date="2025-02-21T01:25:00Z">
        <w:r w:rsidRPr="00D37AC6">
          <w:t>1&gt;</w:t>
        </w:r>
        <w:r w:rsidRPr="00D37AC6">
          <w:tab/>
        </w:r>
      </w:ins>
      <w:ins w:id="601" w:author="Linhai He" w:date="2025-02-21T23:29:00Z">
        <w:r w:rsidR="00D43C58">
          <w:t xml:space="preserve">if </w:t>
        </w:r>
        <w:r w:rsidR="00D43C58" w:rsidRPr="008D7462">
          <w:rPr>
            <w:i/>
            <w:iCs/>
          </w:rPr>
          <w:t>ul-BitRateQuery</w:t>
        </w:r>
      </w:ins>
      <w:ins w:id="602" w:author="Linhai He" w:date="2025-02-22T00:03:00Z">
        <w:r w:rsidR="009631AE">
          <w:rPr>
            <w:i/>
            <w:iCs/>
          </w:rPr>
          <w:t>Enabled</w:t>
        </w:r>
      </w:ins>
      <w:ins w:id="603" w:author="Linhai He" w:date="2025-02-21T23:29:00Z">
        <w:r w:rsidR="00D43C58">
          <w:t xml:space="preserve"> is </w:t>
        </w:r>
      </w:ins>
      <w:ins w:id="604" w:author="Linhai He" w:date="2025-02-22T00:03:00Z">
        <w:r w:rsidR="009631AE">
          <w:t xml:space="preserve">set to </w:t>
        </w:r>
        <w:r w:rsidR="009631AE" w:rsidRPr="008D7462">
          <w:rPr>
            <w:i/>
            <w:iCs/>
          </w:rPr>
          <w:t>enabled</w:t>
        </w:r>
      </w:ins>
      <w:ins w:id="605" w:author="Linhai He" w:date="2025-02-21T23:29:00Z">
        <w:r w:rsidR="00D43C58">
          <w:t xml:space="preserve">; and </w:t>
        </w:r>
      </w:ins>
    </w:p>
    <w:p w14:paraId="505117D1" w14:textId="0FF60B5D" w:rsidR="00847D73" w:rsidRPr="00D37AC6" w:rsidRDefault="00D43C58" w:rsidP="00847D73">
      <w:pPr>
        <w:pStyle w:val="B1"/>
        <w:rPr>
          <w:ins w:id="606" w:author="Linhai He" w:date="2025-02-21T01:25:00Z"/>
        </w:rPr>
      </w:pPr>
      <w:ins w:id="607" w:author="Linhai He" w:date="2025-02-21T23:29:00Z">
        <w:r>
          <w:t xml:space="preserve">1&gt; </w:t>
        </w:r>
      </w:ins>
      <w:ins w:id="608"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09" w:author="Linhai He" w:date="2025-02-21T01:25:00Z"/>
        </w:rPr>
      </w:pPr>
      <w:ins w:id="610"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611" w:author="Linhai He" w:date="2025-02-22T00:04:00Z"/>
        </w:rPr>
      </w:pPr>
      <w:ins w:id="612" w:author="Linhai He" w:date="2025-02-21T01:25:00Z">
        <w:r>
          <w:t>Editor’s Note:</w:t>
        </w:r>
      </w:ins>
      <w:ins w:id="613" w:author="Linhai He" w:date="2025-02-22T00:05:00Z">
        <w:r w:rsidR="00486F00">
          <w:tab/>
        </w:r>
      </w:ins>
      <w:ins w:id="614" w:author="Linhai He" w:date="2025-02-22T00:04:00Z">
        <w:r w:rsidR="00DA1FF3">
          <w:t xml:space="preserve">It is FFS whether the granularity of </w:t>
        </w:r>
        <w:r w:rsidR="00DA1FF3" w:rsidRPr="001C142D">
          <w:rPr>
            <w:i/>
            <w:iCs/>
          </w:rPr>
          <w:t>ul-</w:t>
        </w:r>
        <w:commentRangeStart w:id="615"/>
        <w:commentRangeStart w:id="616"/>
        <w:commentRangeStart w:id="617"/>
        <w:r w:rsidR="00DA1FF3" w:rsidRPr="001C142D">
          <w:rPr>
            <w:i/>
            <w:iCs/>
          </w:rPr>
          <w:t>BitRateQuery</w:t>
        </w:r>
        <w:r w:rsidR="00DA1FF3">
          <w:rPr>
            <w:i/>
            <w:iCs/>
          </w:rPr>
          <w:t>Enabled</w:t>
        </w:r>
      </w:ins>
      <w:commentRangeEnd w:id="615"/>
      <w:r w:rsidR="00733D09">
        <w:rPr>
          <w:rStyle w:val="ab"/>
          <w:rFonts w:eastAsia="宋体"/>
          <w:lang w:eastAsia="en-US"/>
        </w:rPr>
        <w:commentReference w:id="615"/>
      </w:r>
      <w:commentRangeEnd w:id="616"/>
      <w:r w:rsidR="00FF7E34">
        <w:rPr>
          <w:rStyle w:val="ab"/>
          <w:rFonts w:eastAsia="宋体"/>
          <w:lang w:eastAsia="en-US"/>
        </w:rPr>
        <w:commentReference w:id="616"/>
      </w:r>
      <w:commentRangeEnd w:id="617"/>
      <w:r w:rsidR="008F0191">
        <w:rPr>
          <w:rStyle w:val="ab"/>
          <w:rFonts w:eastAsia="宋体"/>
          <w:lang w:eastAsia="en-US"/>
        </w:rPr>
        <w:commentReference w:id="617"/>
      </w:r>
      <w:ins w:id="618" w:author="Linhai He" w:date="2025-02-22T00:04:00Z">
        <w:r w:rsidR="00DA1FF3">
          <w:t xml:space="preserve"> is per MAC entity</w:t>
        </w:r>
      </w:ins>
      <w:ins w:id="619" w:author="Linhai He" w:date="2025-02-22T00:05:00Z">
        <w:r w:rsidR="00DA1FF3">
          <w:t xml:space="preserve">, per logical channel or per QoS flow. </w:t>
        </w:r>
      </w:ins>
      <w:commentRangeEnd w:id="576"/>
      <w:r w:rsidR="005454E8">
        <w:rPr>
          <w:rStyle w:val="ab"/>
          <w:rFonts w:eastAsia="宋体"/>
          <w:lang w:eastAsia="en-US"/>
        </w:rPr>
        <w:commentReference w:id="576"/>
      </w:r>
      <w:commentRangeEnd w:id="577"/>
      <w:r w:rsidR="008F0191">
        <w:rPr>
          <w:rStyle w:val="ab"/>
          <w:rFonts w:eastAsia="宋体"/>
          <w:lang w:eastAsia="en-US"/>
        </w:rPr>
        <w:commentReference w:id="577"/>
      </w:r>
    </w:p>
    <w:p w14:paraId="23168B95" w14:textId="00274F00" w:rsidR="00DA1FF3" w:rsidRDefault="00DA1FF3" w:rsidP="008D7462">
      <w:pPr>
        <w:pStyle w:val="EN"/>
        <w:ind w:left="1276" w:hanging="1276"/>
        <w:rPr>
          <w:ins w:id="620" w:author="Linhai He" w:date="2025-02-21T01:25:00Z"/>
        </w:rPr>
      </w:pPr>
      <w:ins w:id="621" w:author="Linhai He" w:date="2025-02-22T00:04:00Z">
        <w:r>
          <w:t xml:space="preserve">Editor’s Note:  </w:t>
        </w:r>
      </w:ins>
      <w:ins w:id="622" w:author="Linhai He" w:date="2025-02-21T01:25:00Z">
        <w:r w:rsidR="00847D73">
          <w:t xml:space="preserve">The multiplexing </w:t>
        </w:r>
      </w:ins>
      <w:ins w:id="623" w:author="Linhai He" w:date="2025-02-22T00:05:00Z">
        <w:r w:rsidR="00A41563">
          <w:t>an</w:t>
        </w:r>
      </w:ins>
      <w:ins w:id="624" w:author="Linhai He" w:date="2025-02-22T00:06:00Z">
        <w:r w:rsidR="00A41563">
          <w:t xml:space="preserve">d transmission </w:t>
        </w:r>
      </w:ins>
      <w:ins w:id="625" w:author="Linhai He" w:date="2025-02-21T01:25:00Z">
        <w:r w:rsidR="00847D73">
          <w:t>of</w:t>
        </w:r>
      </w:ins>
      <w:ins w:id="626" w:author="Linhai He" w:date="2025-02-21T23:30:00Z">
        <w:r w:rsidR="00342B64">
          <w:t xml:space="preserve"> UL</w:t>
        </w:r>
      </w:ins>
      <w:ins w:id="627" w:author="Linhai He" w:date="2025-02-21T01:25:00Z">
        <w:r w:rsidR="00847D73">
          <w:t xml:space="preserve"> Rate </w:t>
        </w:r>
      </w:ins>
      <w:ins w:id="628" w:author="Linhai He" w:date="2025-02-22T00:05:00Z">
        <w:r w:rsidR="00486F00">
          <w:t>Control</w:t>
        </w:r>
      </w:ins>
      <w:ins w:id="629" w:author="Linhai He" w:date="2025-02-21T01:25:00Z">
        <w:r w:rsidR="00847D73">
          <w:t xml:space="preserve"> MAC CE will be added after </w:t>
        </w:r>
      </w:ins>
      <w:ins w:id="630" w:author="Linhai He" w:date="2025-02-22T00:06:00Z">
        <w:r w:rsidR="00A41563">
          <w:t xml:space="preserve">more </w:t>
        </w:r>
      </w:ins>
      <w:ins w:id="631" w:author="Linhai He" w:date="2025-02-21T01:25:00Z">
        <w:r w:rsidR="00847D73">
          <w:t xml:space="preserve">agreements </w:t>
        </w:r>
      </w:ins>
      <w:ins w:id="632" w:author="Linhai He" w:date="2025-02-22T00:06:00Z">
        <w:r w:rsidR="00A41563">
          <w:t xml:space="preserve">become </w:t>
        </w:r>
        <w:commentRangeStart w:id="633"/>
        <w:commentRangeStart w:id="634"/>
        <w:r w:rsidR="00A41563">
          <w:t>available</w:t>
        </w:r>
      </w:ins>
      <w:commentRangeEnd w:id="633"/>
      <w:r w:rsidR="00FF7E34">
        <w:rPr>
          <w:rStyle w:val="ab"/>
          <w:rFonts w:eastAsia="宋体"/>
          <w:lang w:eastAsia="en-US"/>
        </w:rPr>
        <w:commentReference w:id="633"/>
      </w:r>
      <w:commentRangeEnd w:id="634"/>
      <w:r w:rsidR="00787A84">
        <w:rPr>
          <w:rStyle w:val="ab"/>
          <w:rFonts w:eastAsia="宋体"/>
          <w:lang w:eastAsia="en-US"/>
        </w:rPr>
        <w:commentReference w:id="634"/>
      </w:r>
      <w:ins w:id="63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36" w:name="_Toc163044522"/>
      <w:r w:rsidRPr="009D5633">
        <w:rPr>
          <w:lang w:eastAsia="ko-KR"/>
        </w:rPr>
        <w:t>6.1.3.72</w:t>
      </w:r>
      <w:r w:rsidRPr="009D5633">
        <w:rPr>
          <w:lang w:eastAsia="ko-KR"/>
        </w:rPr>
        <w:tab/>
        <w:t>Delay Status Report MAC CE</w:t>
      </w:r>
      <w:bookmarkEnd w:id="63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37" w:author="Linhai He" w:date="2024-12-13T09:41:00Z"/>
          <w:lang w:eastAsia="ja-JP"/>
        </w:rPr>
      </w:pPr>
      <w:ins w:id="638"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39" w:author="Linhai He" w:date="2024-12-13T09:40:00Z">
        <w:r w:rsidR="007B1C0E">
          <w:rPr>
            <w:rFonts w:eastAsia="Times New Roman"/>
            <w:lang w:eastAsia="ja-JP"/>
          </w:rPr>
          <w:t>either</w:t>
        </w:r>
      </w:ins>
      <w:ins w:id="640" w:author="Linhai He" w:date="2024-12-13T09:41:00Z">
        <w:r w:rsidR="007E1164">
          <w:rPr>
            <w:rFonts w:eastAsia="Times New Roman"/>
            <w:lang w:eastAsia="ja-JP"/>
          </w:rPr>
          <w:t xml:space="preserve"> </w:t>
        </w:r>
      </w:ins>
      <w:ins w:id="641" w:author="Linhai He" w:date="2024-12-24T18:45:00Z">
        <w:r w:rsidR="007E5DD0">
          <w:rPr>
            <w:lang w:eastAsia="ja-JP"/>
          </w:rPr>
          <w:t xml:space="preserve">the </w:t>
        </w:r>
      </w:ins>
      <w:ins w:id="642" w:author="Linhai He" w:date="2025-01-20T16:34:00Z">
        <w:r w:rsidR="00A238DF">
          <w:rPr>
            <w:lang w:eastAsia="ja-JP"/>
          </w:rPr>
          <w:t xml:space="preserve">Single Entry </w:t>
        </w:r>
      </w:ins>
      <w:commentRangeStart w:id="643"/>
      <w:commentRangeStart w:id="644"/>
      <w:commentRangeStart w:id="645"/>
      <w:ins w:id="646" w:author="Linhai He" w:date="2024-12-13T09:39:00Z">
        <w:r w:rsidR="00C46C5A">
          <w:rPr>
            <w:lang w:eastAsia="ja-JP"/>
          </w:rPr>
          <w:t>DSR</w:t>
        </w:r>
      </w:ins>
      <w:commentRangeEnd w:id="643"/>
      <w:r w:rsidR="001076D6">
        <w:rPr>
          <w:rStyle w:val="ab"/>
        </w:rPr>
        <w:commentReference w:id="643"/>
      </w:r>
      <w:commentRangeEnd w:id="644"/>
      <w:r w:rsidR="00221BD1">
        <w:rPr>
          <w:rStyle w:val="ab"/>
        </w:rPr>
        <w:commentReference w:id="644"/>
      </w:r>
      <w:commentRangeEnd w:id="645"/>
      <w:r w:rsidR="00ED5739">
        <w:rPr>
          <w:rStyle w:val="ab"/>
        </w:rPr>
        <w:commentReference w:id="645"/>
      </w:r>
      <w:ins w:id="647" w:author="Linhai He" w:date="2024-12-13T09:39:00Z">
        <w:r w:rsidR="00C46C5A">
          <w:rPr>
            <w:lang w:eastAsia="ja-JP"/>
          </w:rPr>
          <w:t xml:space="preserve"> MAC CE</w:t>
        </w:r>
      </w:ins>
      <w:ins w:id="648" w:author="Linhai He" w:date="2024-12-13T09:41:00Z">
        <w:r w:rsidR="007E1164">
          <w:rPr>
            <w:lang w:eastAsia="ja-JP"/>
          </w:rPr>
          <w:t xml:space="preserve"> </w:t>
        </w:r>
      </w:ins>
      <w:ins w:id="649" w:author="Linhai He" w:date="2024-12-13T09:40:00Z">
        <w:r w:rsidR="00604E39">
          <w:rPr>
            <w:lang w:eastAsia="ja-JP"/>
          </w:rPr>
          <w:t>or</w:t>
        </w:r>
      </w:ins>
      <w:ins w:id="650" w:author="Linhai He" w:date="2024-12-13T09:41:00Z">
        <w:r w:rsidR="007E1164">
          <w:rPr>
            <w:lang w:eastAsia="ja-JP"/>
          </w:rPr>
          <w:t xml:space="preserve"> </w:t>
        </w:r>
      </w:ins>
      <w:ins w:id="651" w:author="Linhai He" w:date="2024-12-24T18:45:00Z">
        <w:r w:rsidR="007E5DD0">
          <w:rPr>
            <w:lang w:eastAsia="ja-JP"/>
          </w:rPr>
          <w:t xml:space="preserve">the </w:t>
        </w:r>
      </w:ins>
      <w:ins w:id="652" w:author="Linhai He" w:date="2025-01-20T16:34:00Z">
        <w:r w:rsidR="00A238DF">
          <w:rPr>
            <w:lang w:eastAsia="ja-JP"/>
          </w:rPr>
          <w:t>Multiple Entry</w:t>
        </w:r>
      </w:ins>
      <w:ins w:id="653" w:author="Linhai He" w:date="2024-12-13T09:41:00Z">
        <w:r w:rsidR="007E1164">
          <w:rPr>
            <w:lang w:eastAsia="ja-JP"/>
          </w:rPr>
          <w:t xml:space="preserve"> DSR MAC CE.</w:t>
        </w:r>
      </w:ins>
      <w:ins w:id="654"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5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56" w:author="Linhai He" w:date="2024-12-13T10:34:00Z">
        <w:r w:rsidR="001F02E2">
          <w:rPr>
            <w:lang w:eastAsia="ko-KR"/>
          </w:rPr>
          <w:t xml:space="preserve">In the </w:t>
        </w:r>
      </w:ins>
      <w:ins w:id="657" w:author="Linhai He" w:date="2025-01-20T16:54:00Z">
        <w:r w:rsidR="00D31D50">
          <w:rPr>
            <w:lang w:eastAsia="ko-KR"/>
          </w:rPr>
          <w:t xml:space="preserve">Single Entry </w:t>
        </w:r>
      </w:ins>
      <w:ins w:id="658" w:author="Linhai He" w:date="2024-12-13T10:35:00Z">
        <w:r w:rsidR="001F02E2">
          <w:rPr>
            <w:lang w:eastAsia="ko-KR"/>
          </w:rPr>
          <w:t>DSR MAC CE, t</w:t>
        </w:r>
      </w:ins>
      <w:del w:id="659"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60" w:author="Linhai He" w:date="2024-12-13T10:36:00Z">
        <w:r w:rsidR="00F66588">
          <w:rPr>
            <w:lang w:eastAsia="ko-KR"/>
          </w:rPr>
          <w:t xml:space="preserve">In the </w:t>
        </w:r>
      </w:ins>
      <w:ins w:id="661" w:author="Linhai He" w:date="2025-01-20T16:54:00Z">
        <w:r w:rsidR="00067EC2">
          <w:rPr>
            <w:lang w:eastAsia="ko-KR"/>
          </w:rPr>
          <w:t>Mu</w:t>
        </w:r>
      </w:ins>
      <w:ins w:id="662" w:author="Linhai He" w:date="2025-03-15T22:13:00Z">
        <w:r w:rsidR="00484A44">
          <w:rPr>
            <w:lang w:eastAsia="ko-KR"/>
          </w:rPr>
          <w:t>l</w:t>
        </w:r>
      </w:ins>
      <w:ins w:id="663" w:author="Linhai He" w:date="2025-01-20T16:54:00Z">
        <w:r w:rsidR="00067EC2">
          <w:rPr>
            <w:lang w:eastAsia="ko-KR"/>
          </w:rPr>
          <w:t>tiple Entry</w:t>
        </w:r>
      </w:ins>
      <w:ins w:id="664" w:author="Linhai He" w:date="2024-12-13T10:36:00Z">
        <w:r w:rsidR="00F66588">
          <w:rPr>
            <w:lang w:eastAsia="ko-KR"/>
          </w:rPr>
          <w:t xml:space="preserve"> DSR MAC CE, </w:t>
        </w:r>
      </w:ins>
      <w:commentRangeStart w:id="665"/>
      <w:commentRangeStart w:id="666"/>
      <w:commentRangeEnd w:id="665"/>
      <w:r w:rsidR="000553E0">
        <w:rPr>
          <w:rStyle w:val="ab"/>
        </w:rPr>
        <w:commentReference w:id="665"/>
      </w:r>
      <w:commentRangeEnd w:id="666"/>
      <w:r w:rsidR="00CA27A8">
        <w:rPr>
          <w:rStyle w:val="ab"/>
        </w:rPr>
        <w:commentReference w:id="666"/>
      </w:r>
      <w:ins w:id="667" w:author="Linhai He" w:date="2024-12-13T10:36:00Z">
        <w:r w:rsidR="00AD04F6">
          <w:rPr>
            <w:lang w:eastAsia="ko-KR"/>
          </w:rPr>
          <w:t xml:space="preserve">this field indicates the shortest remaining time </w:t>
        </w:r>
      </w:ins>
      <w:ins w:id="668" w:author="Linhai He" w:date="2024-12-13T10:38:00Z">
        <w:r w:rsidR="00B11102" w:rsidRPr="00B11102">
          <w:rPr>
            <w:lang w:eastAsia="ko-KR"/>
          </w:rPr>
          <w:t xml:space="preserve">among the PDCP SDUs associated with </w:t>
        </w:r>
      </w:ins>
      <w:ins w:id="669" w:author="Linhai He" w:date="2024-12-13T10:40:00Z">
        <w:r w:rsidR="00717032">
          <w:rPr>
            <w:lang w:eastAsia="ko-KR"/>
          </w:rPr>
          <w:t>its corresponding</w:t>
        </w:r>
      </w:ins>
      <w:ins w:id="670" w:author="Linhai He" w:date="2024-12-13T10:38:00Z">
        <w:r w:rsidR="00B11102" w:rsidRPr="00B11102">
          <w:rPr>
            <w:lang w:eastAsia="ko-KR"/>
          </w:rPr>
          <w:t xml:space="preserve"> </w:t>
        </w:r>
      </w:ins>
      <w:ins w:id="671" w:author="Linhai He" w:date="2025-03-15T22:13:00Z">
        <w:r w:rsidR="00484A44" w:rsidRPr="00484A44">
          <w:rPr>
            <w:lang w:eastAsia="ko-KR"/>
          </w:rPr>
          <w:t>reporting threshold</w:t>
        </w:r>
      </w:ins>
      <w:ins w:id="672" w:author="Linhai He" w:date="2024-12-13T10:38:00Z">
        <w:r w:rsidR="00B11102" w:rsidRPr="00B11102">
          <w:rPr>
            <w:lang w:eastAsia="ko-KR"/>
          </w:rPr>
          <w:t xml:space="preserve"> </w:t>
        </w:r>
      </w:ins>
      <w:ins w:id="673" w:author="Linhai He" w:date="2024-12-13T10:40:00Z">
        <w:r w:rsidR="0071727F">
          <w:rPr>
            <w:lang w:eastAsia="ko-KR"/>
          </w:rPr>
          <w:t xml:space="preserve">as </w:t>
        </w:r>
      </w:ins>
      <w:ins w:id="674" w:author="Linhai He" w:date="2024-12-24T21:40:00Z">
        <w:r w:rsidR="00A65984">
          <w:rPr>
            <w:lang w:eastAsia="ko-KR"/>
          </w:rPr>
          <w:t>specified</w:t>
        </w:r>
      </w:ins>
      <w:ins w:id="675" w:author="Linhai He" w:date="2024-12-13T10:40:00Z">
        <w:r w:rsidR="0071727F">
          <w:rPr>
            <w:lang w:eastAsia="ko-KR"/>
          </w:rPr>
          <w:t xml:space="preserve"> in </w:t>
        </w:r>
      </w:ins>
      <w:commentRangeStart w:id="676"/>
      <w:commentRangeStart w:id="677"/>
      <w:commentRangeStart w:id="678"/>
      <w:commentRangeStart w:id="679"/>
      <w:ins w:id="680" w:author="Linhai He" w:date="2025-01-07T12:32:00Z">
        <w:r w:rsidR="00EE6DBE" w:rsidRPr="00D37AC6">
          <w:t>clause 5.</w:t>
        </w:r>
      </w:ins>
      <w:ins w:id="681" w:author="Linhai He" w:date="2025-03-18T23:33:00Z">
        <w:r w:rsidR="00EB6AC7">
          <w:t>1</w:t>
        </w:r>
      </w:ins>
      <w:ins w:id="682" w:author="Linhai He" w:date="2025-01-07T12:32:00Z">
        <w:r w:rsidR="00EE6DBE" w:rsidRPr="00D37AC6">
          <w:t>5 in TS 38.32</w:t>
        </w:r>
      </w:ins>
      <w:ins w:id="683" w:author="Linhai He" w:date="2025-03-18T23:33:00Z">
        <w:r w:rsidR="00EB6AC7">
          <w:t>3</w:t>
        </w:r>
      </w:ins>
      <w:ins w:id="684" w:author="Linhai He" w:date="2025-01-07T12:32:00Z">
        <w:r w:rsidR="00EE6DBE" w:rsidRPr="00D37AC6">
          <w:t xml:space="preserve"> [</w:t>
        </w:r>
      </w:ins>
      <w:ins w:id="685" w:author="Linhai He" w:date="2025-03-18T23:33:00Z">
        <w:r w:rsidR="00221F30">
          <w:t>4</w:t>
        </w:r>
      </w:ins>
      <w:ins w:id="686" w:author="Linhai He" w:date="2025-01-07T12:32:00Z">
        <w:r w:rsidR="00EE6DBE" w:rsidRPr="00D37AC6">
          <w:t>]</w:t>
        </w:r>
      </w:ins>
      <w:commentRangeEnd w:id="676"/>
      <w:ins w:id="687" w:author="Linhai He" w:date="2025-03-15T22:20:00Z">
        <w:r w:rsidR="00CD2EF9">
          <w:rPr>
            <w:rStyle w:val="ab"/>
          </w:rPr>
          <w:t>,</w:t>
        </w:r>
      </w:ins>
      <w:del w:id="688" w:author="Linhai He" w:date="2025-03-15T22:20:00Z">
        <w:r w:rsidR="000553E0" w:rsidDel="00CD2EF9">
          <w:rPr>
            <w:rStyle w:val="ab"/>
          </w:rPr>
          <w:commentReference w:id="676"/>
        </w:r>
        <w:commentRangeEnd w:id="677"/>
        <w:r w:rsidR="00512E7E" w:rsidDel="00CD2EF9">
          <w:rPr>
            <w:rStyle w:val="ab"/>
          </w:rPr>
          <w:commentReference w:id="677"/>
        </w:r>
      </w:del>
      <w:commentRangeEnd w:id="678"/>
      <w:r w:rsidR="00AC0CFF">
        <w:rPr>
          <w:rStyle w:val="ab"/>
        </w:rPr>
        <w:commentReference w:id="678"/>
      </w:r>
      <w:commentRangeEnd w:id="679"/>
      <w:r w:rsidR="00221F30">
        <w:rPr>
          <w:rStyle w:val="ab"/>
        </w:rPr>
        <w:commentReference w:id="679"/>
      </w:r>
      <w:commentRangeStart w:id="689"/>
      <w:commentRangeStart w:id="690"/>
      <w:commentRangeEnd w:id="689"/>
      <w:del w:id="691" w:author="Linhai He" w:date="2025-03-15T22:20:00Z">
        <w:r w:rsidR="001076D6" w:rsidDel="00CD2EF9">
          <w:rPr>
            <w:rStyle w:val="ab"/>
          </w:rPr>
          <w:commentReference w:id="689"/>
        </w:r>
      </w:del>
      <w:commentRangeEnd w:id="690"/>
      <w:r w:rsidR="0025409F">
        <w:rPr>
          <w:rStyle w:val="ab"/>
        </w:rPr>
        <w:commentReference w:id="690"/>
      </w:r>
      <w:ins w:id="692"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93" w:author="Linhai He" w:date="2025-01-20T16:55:00Z">
        <w:r w:rsidR="00A53CEE">
          <w:rPr>
            <w:lang w:eastAsia="ja-JP"/>
          </w:rPr>
          <w:t>Multiple Entry</w:t>
        </w:r>
      </w:ins>
      <w:ins w:id="694" w:author="Linhai He" w:date="2024-12-13T11:11:00Z">
        <w:r w:rsidR="00FB2382">
          <w:rPr>
            <w:lang w:eastAsia="ja-JP"/>
          </w:rPr>
          <w:t xml:space="preserve"> </w:t>
        </w:r>
      </w:ins>
      <w:ins w:id="695" w:author="Linhai He" w:date="2024-12-13T11:10:00Z">
        <w:r w:rsidR="001E0A9E" w:rsidRPr="009D5633">
          <w:rPr>
            <w:lang w:eastAsia="ja-JP"/>
          </w:rPr>
          <w:t xml:space="preserve">DSR </w:t>
        </w:r>
        <w:r w:rsidR="001E0A9E" w:rsidRPr="009D5633">
          <w:rPr>
            <w:lang w:eastAsia="ko-KR"/>
          </w:rPr>
          <w:t>MAC CE</w:t>
        </w:r>
      </w:ins>
      <w:ins w:id="696"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46796D0" w:rsidR="009D5633" w:rsidRDefault="009D5633" w:rsidP="00436CDC">
      <w:pPr>
        <w:pStyle w:val="B1"/>
        <w:rPr>
          <w:ins w:id="697" w:author="Linhai He" w:date="2024-12-13T11:22:00Z"/>
          <w:lang w:eastAsia="ko-KR"/>
        </w:rPr>
      </w:pPr>
      <w:r w:rsidRPr="009D5633">
        <w:rPr>
          <w:lang w:eastAsia="ko-KR"/>
        </w:rPr>
        <w:t>-</w:t>
      </w:r>
      <w:r w:rsidRPr="009D5633">
        <w:rPr>
          <w:lang w:eastAsia="ko-KR"/>
        </w:rPr>
        <w:tab/>
      </w:r>
      <w:commentRangeStart w:id="698"/>
      <w:r w:rsidRPr="009D5633">
        <w:rPr>
          <w:lang w:eastAsia="ko-KR"/>
        </w:rPr>
        <w:t>Buffer Size</w:t>
      </w:r>
      <w:commentRangeEnd w:id="698"/>
      <w:r w:rsidR="00D0005D">
        <w:rPr>
          <w:rStyle w:val="ab"/>
        </w:rPr>
        <w:commentReference w:id="698"/>
      </w:r>
      <w:r w:rsidRPr="009D5633">
        <w:rPr>
          <w:lang w:eastAsia="ko-KR"/>
        </w:rPr>
        <w:t xml:space="preserve">: </w:t>
      </w:r>
      <w:ins w:id="699" w:author="Linhai He" w:date="2024-12-13T11:17:00Z">
        <w:r w:rsidR="00B34439">
          <w:rPr>
            <w:lang w:eastAsia="ko-KR"/>
          </w:rPr>
          <w:t xml:space="preserve">In the </w:t>
        </w:r>
      </w:ins>
      <w:ins w:id="700" w:author="Linhai He" w:date="2025-01-20T17:07:00Z">
        <w:r w:rsidR="00C20CEE">
          <w:rPr>
            <w:lang w:eastAsia="ko-KR"/>
          </w:rPr>
          <w:t xml:space="preserve">Single Entry </w:t>
        </w:r>
      </w:ins>
      <w:ins w:id="701" w:author="Linhai He" w:date="2024-12-13T11:17:00Z">
        <w:r w:rsidR="00B34439">
          <w:rPr>
            <w:lang w:eastAsia="ko-KR"/>
          </w:rPr>
          <w:t>DSR MAC CE</w:t>
        </w:r>
      </w:ins>
      <w:ins w:id="702" w:author="Linhai He" w:date="2025-01-20T17:43:00Z">
        <w:r w:rsidR="00E023CB">
          <w:rPr>
            <w:lang w:eastAsia="ko-KR"/>
          </w:rPr>
          <w:t>,</w:t>
        </w:r>
      </w:ins>
      <w:ins w:id="703" w:author="Linhai He" w:date="2025-01-20T17:07:00Z">
        <w:r w:rsidR="00C20CEE">
          <w:rPr>
            <w:lang w:eastAsia="ko-KR"/>
          </w:rPr>
          <w:t xml:space="preserve"> </w:t>
        </w:r>
      </w:ins>
      <w:ins w:id="704" w:author="Linhai He" w:date="2024-12-13T11:17:00Z">
        <w:r w:rsidR="00B34439">
          <w:rPr>
            <w:lang w:eastAsia="ko-KR"/>
          </w:rPr>
          <w:t>t</w:t>
        </w:r>
      </w:ins>
      <w:del w:id="70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06" w:author="Linhai He" w:date="2024-05-02T13:41:00Z">
        <w:r w:rsidRPr="009D5633" w:rsidDel="00041681">
          <w:rPr>
            <w:lang w:eastAsia="ko-KR"/>
          </w:rPr>
          <w:delText xml:space="preserve">6 </w:delText>
        </w:r>
      </w:del>
      <w:ins w:id="70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08" w:author="Linhai He" w:date="2024-12-13T11:18:00Z">
        <w:r w:rsidR="007A2BCF">
          <w:rPr>
            <w:lang w:eastAsia="ko-KR"/>
          </w:rPr>
          <w:t xml:space="preserve">In the </w:t>
        </w:r>
      </w:ins>
      <w:ins w:id="709" w:author="Linhai He" w:date="2025-01-20T17:07:00Z">
        <w:r w:rsidR="004046E5">
          <w:rPr>
            <w:lang w:eastAsia="ko-KR"/>
          </w:rPr>
          <w:t>Multiple Entry</w:t>
        </w:r>
      </w:ins>
      <w:ins w:id="710" w:author="Linhai He" w:date="2024-12-13T11:18:00Z">
        <w:r w:rsidR="007A2BCF">
          <w:rPr>
            <w:lang w:eastAsia="ko-KR"/>
          </w:rPr>
          <w:t xml:space="preserve"> DSR MAC CE</w:t>
        </w:r>
      </w:ins>
      <w:ins w:id="711" w:author="Linhai He" w:date="2025-01-20T17:08:00Z">
        <w:r w:rsidR="00870B57">
          <w:rPr>
            <w:lang w:eastAsia="ko-KR"/>
          </w:rPr>
          <w:t xml:space="preserve">, </w:t>
        </w:r>
      </w:ins>
      <w:ins w:id="712" w:author="Linhai He" w:date="2024-12-13T11:18:00Z">
        <w:r w:rsidR="007A2BCF">
          <w:rPr>
            <w:lang w:eastAsia="ko-KR"/>
          </w:rPr>
          <w:t xml:space="preserve">the Buffer Size field indicates </w:t>
        </w:r>
      </w:ins>
      <w:ins w:id="713" w:author="Linhai He" w:date="2025-01-07T12:34:00Z">
        <w:r w:rsidR="00FD3BAB">
          <w:t xml:space="preserve">the total amount </w:t>
        </w:r>
        <w:commentRangeStart w:id="714"/>
        <w:commentRangeStart w:id="715"/>
        <w:commentRangeStart w:id="716"/>
        <w:r w:rsidR="00FD3BAB">
          <w:t>of</w:t>
        </w:r>
      </w:ins>
      <w:commentRangeEnd w:id="714"/>
      <w:r w:rsidR="001076D6">
        <w:rPr>
          <w:rStyle w:val="ab"/>
        </w:rPr>
        <w:commentReference w:id="714"/>
      </w:r>
      <w:commentRangeEnd w:id="715"/>
      <w:r w:rsidR="00837850">
        <w:rPr>
          <w:rStyle w:val="ab"/>
        </w:rPr>
        <w:commentReference w:id="715"/>
      </w:r>
      <w:commentRangeEnd w:id="716"/>
      <w:r w:rsidR="00C27B0E">
        <w:rPr>
          <w:rStyle w:val="ab"/>
        </w:rPr>
        <w:commentReference w:id="716"/>
      </w:r>
      <w:ins w:id="717" w:author="Linhai He" w:date="2025-01-07T12:34:00Z">
        <w:r w:rsidR="00FD3BAB">
          <w:t xml:space="preserve"> </w:t>
        </w:r>
      </w:ins>
      <w:ins w:id="718" w:author="Linhai He" w:date="2025-01-08T12:33:00Z">
        <w:r w:rsidR="00F82BB5">
          <w:t>delay-reporting data</w:t>
        </w:r>
      </w:ins>
      <w:ins w:id="719" w:author="Linhai He" w:date="2025-01-07T12:34:00Z">
        <w:r w:rsidR="00FD3BAB">
          <w:t xml:space="preserve"> </w:t>
        </w:r>
        <w:r w:rsidR="00FD3BAB" w:rsidRPr="00B56A68">
          <w:t xml:space="preserve">associated with this </w:t>
        </w:r>
      </w:ins>
      <w:ins w:id="720" w:author="Linhai He" w:date="2025-03-15T22:31:00Z">
        <w:r w:rsidR="00837850" w:rsidRPr="00837850">
          <w:t>reporting threshold</w:t>
        </w:r>
      </w:ins>
      <w:ins w:id="721" w:author="Linhai He" w:date="2025-01-07T12:34:00Z">
        <w:r w:rsidR="00FD3BAB">
          <w:t xml:space="preserve"> according to the data volume calculation procedure specified in </w:t>
        </w:r>
        <w:r w:rsidR="00FD3BAB" w:rsidRPr="00D37AC6">
          <w:t>clause 5.</w:t>
        </w:r>
      </w:ins>
      <w:ins w:id="722" w:author="Linhai He" w:date="2025-03-18T23:33:00Z">
        <w:r w:rsidR="00221F30">
          <w:t>1</w:t>
        </w:r>
      </w:ins>
      <w:ins w:id="723" w:author="Linhai He" w:date="2025-01-07T12:34:00Z">
        <w:r w:rsidR="00FD3BAB" w:rsidRPr="00D37AC6">
          <w:t>5 in TS 38.32</w:t>
        </w:r>
      </w:ins>
      <w:ins w:id="724" w:author="Linhai He" w:date="2025-03-18T23:33:00Z">
        <w:r w:rsidR="00221F30">
          <w:t>3</w:t>
        </w:r>
      </w:ins>
      <w:ins w:id="725" w:author="Linhai He" w:date="2025-01-07T12:34:00Z">
        <w:r w:rsidR="00FD3BAB" w:rsidRPr="00D37AC6">
          <w:t xml:space="preserve"> [</w:t>
        </w:r>
      </w:ins>
      <w:ins w:id="726" w:author="Linhai He" w:date="2025-03-18T23:33:00Z">
        <w:r w:rsidR="00221F30">
          <w:t>4</w:t>
        </w:r>
      </w:ins>
      <w:ins w:id="727" w:author="Linhai He" w:date="2025-01-07T12:34:00Z">
        <w:r w:rsidR="00FD3BAB" w:rsidRPr="00D37AC6">
          <w:t>] and clause 5.15 in TS 38.323 [4] for the associated RLC and PDCP entities, respectively</w:t>
        </w:r>
      </w:ins>
      <w:ins w:id="728" w:author="Linhai He" w:date="2024-12-13T11:20:00Z">
        <w:r w:rsidR="00A66FA2">
          <w:rPr>
            <w:lang w:eastAsia="ko-KR"/>
          </w:rPr>
          <w:t xml:space="preserve">, </w:t>
        </w:r>
        <w:r w:rsidR="00A66FA2" w:rsidRPr="009D5633">
          <w:rPr>
            <w:lang w:eastAsia="ko-KR"/>
          </w:rPr>
          <w:t>after the MAC PDU has been built</w:t>
        </w:r>
      </w:ins>
      <w:ins w:id="729"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30" w:author="Linhai He" w:date="2024-12-13T11:20:00Z">
        <w:r w:rsidRPr="009D5633" w:rsidDel="00D541F9">
          <w:rPr>
            <w:lang w:eastAsia="ko-KR"/>
          </w:rPr>
          <w:delText xml:space="preserve">delay-critical UL </w:delText>
        </w:r>
      </w:del>
      <w:r w:rsidRPr="009D5633">
        <w:rPr>
          <w:lang w:eastAsia="ko-KR"/>
        </w:rPr>
        <w:t xml:space="preserve">data </w:t>
      </w:r>
      <w:del w:id="731" w:author="Linhai He" w:date="2024-12-13T11:20:00Z">
        <w:r w:rsidRPr="009D5633" w:rsidDel="00D541F9">
          <w:rPr>
            <w:lang w:eastAsia="ko-KR"/>
          </w:rPr>
          <w:delText>for an LCG</w:delText>
        </w:r>
      </w:del>
      <w:ins w:id="732" w:author="Linhai He" w:date="2024-12-13T11:20:00Z">
        <w:r w:rsidR="00D541F9">
          <w:rPr>
            <w:lang w:eastAsia="ko-KR"/>
          </w:rPr>
          <w:t>to be repo</w:t>
        </w:r>
      </w:ins>
      <w:ins w:id="733"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34" w:author="Linhai He" w:date="2024-12-13T11:22:00Z">
        <w:r>
          <w:rPr>
            <w:lang w:eastAsia="ko-KR"/>
          </w:rPr>
          <w:lastRenderedPageBreak/>
          <w:t>-</w:t>
        </w:r>
        <w:r>
          <w:rPr>
            <w:lang w:eastAsia="ko-KR"/>
          </w:rPr>
          <w:tab/>
        </w:r>
      </w:ins>
      <w:ins w:id="735" w:author="Linhai He" w:date="2024-12-13T11:23:00Z">
        <w:r w:rsidR="00D841D1">
          <w:rPr>
            <w:lang w:eastAsia="ko-KR"/>
          </w:rPr>
          <w:t>E</w:t>
        </w:r>
      </w:ins>
      <w:ins w:id="736" w:author="Linhai He" w:date="2024-12-13T11:50:00Z">
        <w:r w:rsidR="005C32A2">
          <w:rPr>
            <w:lang w:eastAsia="ko-KR"/>
          </w:rPr>
          <w:t>XT</w:t>
        </w:r>
      </w:ins>
      <w:ins w:id="737" w:author="Linhai He" w:date="2024-12-13T11:23:00Z">
        <w:r w:rsidR="00D841D1">
          <w:rPr>
            <w:lang w:eastAsia="ko-KR"/>
          </w:rPr>
          <w:t xml:space="preserve">: </w:t>
        </w:r>
      </w:ins>
      <w:ins w:id="738" w:author="Linhai He" w:date="2024-12-24T21:50:00Z">
        <w:r w:rsidR="00A42976">
          <w:rPr>
            <w:lang w:eastAsia="ko-KR"/>
          </w:rPr>
          <w:t>T</w:t>
        </w:r>
      </w:ins>
      <w:ins w:id="739" w:author="Linhai He" w:date="2024-12-13T11:24:00Z">
        <w:r w:rsidR="00E9717D">
          <w:rPr>
            <w:lang w:eastAsia="ko-KR"/>
          </w:rPr>
          <w:t xml:space="preserve">his </w:t>
        </w:r>
        <w:r w:rsidR="00D60A3C">
          <w:rPr>
            <w:lang w:eastAsia="ko-KR"/>
          </w:rPr>
          <w:t xml:space="preserve">field </w:t>
        </w:r>
      </w:ins>
      <w:ins w:id="740" w:author="Linhai He" w:date="2024-12-24T21:50:00Z">
        <w:r w:rsidR="00A42976">
          <w:rPr>
            <w:lang w:eastAsia="ko-KR"/>
          </w:rPr>
          <w:t xml:space="preserve">is present only in the </w:t>
        </w:r>
      </w:ins>
      <w:ins w:id="741" w:author="Linhai He" w:date="2025-01-20T17:09:00Z">
        <w:r w:rsidR="004C3783">
          <w:rPr>
            <w:lang w:eastAsia="ko-KR"/>
          </w:rPr>
          <w:t>Multiple Entry</w:t>
        </w:r>
      </w:ins>
      <w:ins w:id="742" w:author="Linhai He" w:date="2024-12-24T21:50:00Z">
        <w:r w:rsidR="00A42976">
          <w:rPr>
            <w:lang w:eastAsia="ko-KR"/>
          </w:rPr>
          <w:t xml:space="preserve"> DSR MAC CE</w:t>
        </w:r>
      </w:ins>
      <w:ins w:id="743" w:author="Linhai He" w:date="2025-02-20T05:24:00Z">
        <w:r w:rsidR="00235B28">
          <w:rPr>
            <w:lang w:eastAsia="ko-KR"/>
          </w:rPr>
          <w:t xml:space="preserve">. </w:t>
        </w:r>
        <w:r w:rsidR="00325A06">
          <w:rPr>
            <w:lang w:eastAsia="ko-KR"/>
          </w:rPr>
          <w:t xml:space="preserve">When set to </w:t>
        </w:r>
      </w:ins>
      <w:ins w:id="744" w:author="Linhai He" w:date="2025-02-20T05:25:00Z">
        <w:r w:rsidR="00325A06">
          <w:rPr>
            <w:lang w:eastAsia="ko-KR"/>
          </w:rPr>
          <w:t xml:space="preserve">1, it </w:t>
        </w:r>
      </w:ins>
      <w:ins w:id="745" w:author="Linhai He" w:date="2024-12-13T11:24:00Z">
        <w:r w:rsidR="00D60A3C">
          <w:rPr>
            <w:lang w:eastAsia="ko-KR"/>
          </w:rPr>
          <w:t xml:space="preserve">indicates </w:t>
        </w:r>
      </w:ins>
      <w:ins w:id="746" w:author="Linhai He" w:date="2025-02-20T05:35:00Z">
        <w:r w:rsidR="00612965">
          <w:rPr>
            <w:lang w:eastAsia="ko-KR"/>
          </w:rPr>
          <w:t xml:space="preserve">that </w:t>
        </w:r>
      </w:ins>
      <w:ins w:id="747" w:author="Linhai He" w:date="2024-12-13T11:24:00Z">
        <w:r w:rsidR="00D60A3C">
          <w:rPr>
            <w:lang w:eastAsia="ko-KR"/>
          </w:rPr>
          <w:t>an</w:t>
        </w:r>
      </w:ins>
      <w:ins w:id="748" w:author="Linhai He" w:date="2024-12-13T11:31:00Z">
        <w:r w:rsidR="00193487">
          <w:rPr>
            <w:lang w:eastAsia="ko-KR"/>
          </w:rPr>
          <w:t xml:space="preserve"> additional</w:t>
        </w:r>
      </w:ins>
      <w:ins w:id="749" w:author="Linhai He" w:date="2024-12-13T11:24:00Z">
        <w:r w:rsidR="00D60A3C">
          <w:rPr>
            <w:lang w:eastAsia="ko-KR"/>
          </w:rPr>
          <w:t xml:space="preserve"> </w:t>
        </w:r>
      </w:ins>
      <w:ins w:id="750" w:author="Linhai He" w:date="2024-12-13T11:28:00Z">
        <w:r w:rsidR="000865EB">
          <w:rPr>
            <w:lang w:eastAsia="ko-KR"/>
          </w:rPr>
          <w:t>pair of Remaining Time</w:t>
        </w:r>
        <w:r w:rsidR="006F3A19">
          <w:rPr>
            <w:lang w:eastAsia="ko-KR"/>
          </w:rPr>
          <w:t xml:space="preserve"> field and Buffer Size </w:t>
        </w:r>
      </w:ins>
      <w:ins w:id="751" w:author="Linhai He" w:date="2024-12-24T21:50:00Z">
        <w:r w:rsidR="00A42976">
          <w:rPr>
            <w:lang w:eastAsia="ko-KR"/>
          </w:rPr>
          <w:t>f</w:t>
        </w:r>
      </w:ins>
      <w:ins w:id="752" w:author="Linhai He" w:date="2024-12-13T11:28:00Z">
        <w:r w:rsidR="006F3A19">
          <w:rPr>
            <w:lang w:eastAsia="ko-KR"/>
          </w:rPr>
          <w:t xml:space="preserve">ield </w:t>
        </w:r>
      </w:ins>
      <w:ins w:id="753" w:author="Linhai He" w:date="2024-12-13T11:31:00Z">
        <w:r w:rsidR="00B46966">
          <w:rPr>
            <w:lang w:eastAsia="ko-KR"/>
          </w:rPr>
          <w:t xml:space="preserve">corresponding to another </w:t>
        </w:r>
      </w:ins>
      <w:ins w:id="754" w:author="Linhai He" w:date="2025-03-15T22:33:00Z">
        <w:r w:rsidR="002F1248" w:rsidRPr="002F1248">
          <w:rPr>
            <w:lang w:eastAsia="ko-KR"/>
          </w:rPr>
          <w:t>reporting threshold</w:t>
        </w:r>
      </w:ins>
      <w:ins w:id="755" w:author="Linhai He" w:date="2024-12-24T21:47:00Z">
        <w:r w:rsidR="0083455B" w:rsidRPr="00B11102">
          <w:rPr>
            <w:lang w:eastAsia="ko-KR"/>
          </w:rPr>
          <w:t xml:space="preserve"> </w:t>
        </w:r>
      </w:ins>
      <w:ins w:id="756" w:author="Linhai He" w:date="2024-12-13T11:31:00Z">
        <w:r w:rsidR="00B46966">
          <w:rPr>
            <w:lang w:eastAsia="ko-KR"/>
          </w:rPr>
          <w:t xml:space="preserve">in </w:t>
        </w:r>
      </w:ins>
      <w:ins w:id="757" w:author="Linhai He" w:date="2024-12-13T11:28:00Z">
        <w:r w:rsidR="006F3A19">
          <w:rPr>
            <w:lang w:eastAsia="ko-KR"/>
          </w:rPr>
          <w:t>the s</w:t>
        </w:r>
      </w:ins>
      <w:ins w:id="758" w:author="Linhai He" w:date="2024-12-13T11:29:00Z">
        <w:r w:rsidR="006F3A19">
          <w:rPr>
            <w:lang w:eastAsia="ko-KR"/>
          </w:rPr>
          <w:t xml:space="preserve">ame LCG </w:t>
        </w:r>
      </w:ins>
      <w:ins w:id="759" w:author="Linhai He" w:date="2024-12-24T21:49:00Z">
        <w:r w:rsidR="00B05A3A">
          <w:rPr>
            <w:lang w:eastAsia="ko-KR"/>
          </w:rPr>
          <w:t>is included</w:t>
        </w:r>
      </w:ins>
      <w:ins w:id="760" w:author="Linhai He" w:date="2024-12-24T21:51:00Z">
        <w:r w:rsidR="003E30DB">
          <w:rPr>
            <w:lang w:eastAsia="ko-KR"/>
          </w:rPr>
          <w:t xml:space="preserve"> next, as illustrated</w:t>
        </w:r>
        <w:r w:rsidR="00184126">
          <w:rPr>
            <w:lang w:eastAsia="ko-KR"/>
          </w:rPr>
          <w:t xml:space="preserve"> </w:t>
        </w:r>
      </w:ins>
      <w:ins w:id="76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62" w:author="Linhai He" w:date="2024-12-24T21:51:00Z">
        <w:r w:rsidR="003E30DB">
          <w:rPr>
            <w:lang w:eastAsia="ko-KR"/>
          </w:rPr>
          <w:t xml:space="preserve"> </w:t>
        </w:r>
      </w:ins>
      <w:ins w:id="763" w:author="Linhai He" w:date="2025-02-20T05:35:00Z">
        <w:r w:rsidR="002B0D76">
          <w:rPr>
            <w:lang w:eastAsia="ko-KR"/>
          </w:rPr>
          <w:t xml:space="preserve">When set to 0, </w:t>
        </w:r>
        <w:r w:rsidR="00612965">
          <w:rPr>
            <w:lang w:eastAsia="ko-KR"/>
          </w:rPr>
          <w:t xml:space="preserve">it indicates </w:t>
        </w:r>
      </w:ins>
      <w:ins w:id="764" w:author="Linhai He" w:date="2025-02-20T05:36:00Z">
        <w:r w:rsidR="005A5349">
          <w:rPr>
            <w:lang w:eastAsia="ko-KR"/>
          </w:rPr>
          <w:t xml:space="preserve">that no additional </w:t>
        </w:r>
        <w:r w:rsidR="00FC19E4">
          <w:rPr>
            <w:lang w:eastAsia="ko-KR"/>
          </w:rPr>
          <w:t xml:space="preserve">field </w:t>
        </w:r>
      </w:ins>
      <w:ins w:id="765" w:author="Linhai He" w:date="2025-02-25T11:03:00Z">
        <w:r w:rsidR="00E111D0">
          <w:rPr>
            <w:lang w:eastAsia="ko-KR"/>
          </w:rPr>
          <w:t>is</w:t>
        </w:r>
      </w:ins>
      <w:ins w:id="766" w:author="Linhai He" w:date="2025-02-20T05:36:00Z">
        <w:r w:rsidR="00FC19E4">
          <w:rPr>
            <w:lang w:eastAsia="ko-KR"/>
          </w:rPr>
          <w:t xml:space="preserve"> present for </w:t>
        </w:r>
      </w:ins>
      <w:ins w:id="767" w:author="Linhai He" w:date="2025-02-20T05:38:00Z">
        <w:r w:rsidR="00330577">
          <w:rPr>
            <w:lang w:eastAsia="ko-KR"/>
          </w:rPr>
          <w:t xml:space="preserve">the LCG </w:t>
        </w:r>
        <w:commentRangeStart w:id="768"/>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769"/>
        <w:commentRangeStart w:id="770"/>
        <w:commentRangeStart w:id="771"/>
        <w:commentRangeStart w:id="772"/>
        <w:r w:rsidR="00330577">
          <w:rPr>
            <w:lang w:eastAsia="ko-KR"/>
          </w:rPr>
          <w:t>with</w:t>
        </w:r>
      </w:ins>
      <w:commentRangeEnd w:id="769"/>
      <w:r w:rsidR="001A60B4">
        <w:rPr>
          <w:rStyle w:val="ab"/>
        </w:rPr>
        <w:commentReference w:id="769"/>
      </w:r>
      <w:commentRangeEnd w:id="770"/>
      <w:r w:rsidR="00096D2F">
        <w:rPr>
          <w:rStyle w:val="ab"/>
        </w:rPr>
        <w:commentReference w:id="770"/>
      </w:r>
      <w:commentRangeEnd w:id="771"/>
      <w:r w:rsidR="003534EE">
        <w:rPr>
          <w:rStyle w:val="ab"/>
        </w:rPr>
        <w:commentReference w:id="771"/>
      </w:r>
      <w:commentRangeEnd w:id="772"/>
      <w:r w:rsidR="00ED5739">
        <w:rPr>
          <w:rStyle w:val="ab"/>
        </w:rPr>
        <w:commentReference w:id="772"/>
      </w:r>
      <w:commentRangeEnd w:id="768"/>
      <w:r w:rsidR="004F482E">
        <w:rPr>
          <w:rStyle w:val="ab"/>
        </w:rPr>
        <w:commentReference w:id="768"/>
      </w:r>
      <w:ins w:id="773"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74" w:author="Linhai He" w:date="2025-02-20T05:44:00Z"/>
          <w:rFonts w:eastAsia="Times New Roman"/>
          <w:bCs/>
          <w:noProof/>
          <w:lang w:eastAsia="ko-KR"/>
        </w:rPr>
      </w:pPr>
      <w:del w:id="775" w:author="Linhai He" w:date="2025-01-08T17:31:00Z">
        <w:r w:rsidRPr="009D5633" w:rsidDel="00BA3EBD">
          <w:rPr>
            <w:rFonts w:eastAsia="Times New Roman"/>
            <w:bCs/>
            <w:noProof/>
            <w:lang w:eastAsia="ko-KR"/>
          </w:rPr>
          <w:delText xml:space="preserve">The </w:delText>
        </w:r>
      </w:del>
      <w:ins w:id="77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7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78" w:author="Linhai He" w:date="2025-02-20T05:44:00Z"/>
          <w:rFonts w:eastAsia="Times New Roman"/>
          <w:bCs/>
          <w:noProof/>
          <w:lang w:eastAsia="ko-KR"/>
        </w:rPr>
      </w:pPr>
      <w:ins w:id="779" w:author="Linhai He" w:date="2024-12-13T11:48:00Z">
        <w:r>
          <w:rPr>
            <w:rFonts w:eastAsia="Times New Roman"/>
            <w:bCs/>
            <w:noProof/>
            <w:lang w:eastAsia="ko-KR"/>
          </w:rPr>
          <w:t xml:space="preserve">In the </w:t>
        </w:r>
      </w:ins>
      <w:ins w:id="780" w:author="Linhai He" w:date="2025-01-20T17:11:00Z">
        <w:r w:rsidR="00476A20">
          <w:rPr>
            <w:rFonts w:eastAsia="Times New Roman"/>
            <w:bCs/>
            <w:noProof/>
            <w:lang w:eastAsia="ko-KR"/>
          </w:rPr>
          <w:t xml:space="preserve">Single Entry </w:t>
        </w:r>
      </w:ins>
      <w:ins w:id="781" w:author="Linhai He" w:date="2024-12-13T11:48:00Z">
        <w:r>
          <w:rPr>
            <w:rFonts w:eastAsia="Times New Roman"/>
            <w:bCs/>
            <w:noProof/>
            <w:lang w:eastAsia="ko-KR"/>
          </w:rPr>
          <w:t xml:space="preserve">DSR MAC CE, </w:t>
        </w:r>
      </w:ins>
      <w:ins w:id="782" w:author="Linhai He" w:date="2024-12-13T12:06:00Z">
        <w:r w:rsidR="008E27D3">
          <w:rPr>
            <w:rFonts w:eastAsia="Times New Roman"/>
            <w:bCs/>
            <w:noProof/>
            <w:lang w:eastAsia="ko-KR"/>
          </w:rPr>
          <w:t xml:space="preserve">as illustrated in </w:t>
        </w:r>
      </w:ins>
      <w:ins w:id="783" w:author="Linhai He" w:date="2024-12-13T12:08:00Z">
        <w:r w:rsidR="00523003" w:rsidRPr="009D5633">
          <w:rPr>
            <w:lang w:eastAsia="ja-JP"/>
          </w:rPr>
          <w:t>Figure 6.1.3.72-1</w:t>
        </w:r>
      </w:ins>
      <w:ins w:id="784" w:author="Linhai He" w:date="2024-12-13T12:07:00Z">
        <w:r w:rsidR="00542A04">
          <w:rPr>
            <w:rFonts w:eastAsia="Times New Roman"/>
            <w:bCs/>
            <w:noProof/>
            <w:lang w:eastAsia="ko-KR"/>
          </w:rPr>
          <w:t xml:space="preserve">, </w:t>
        </w:r>
      </w:ins>
      <w:ins w:id="785" w:author="Linhai He" w:date="2024-12-13T11:48:00Z">
        <w:r>
          <w:rPr>
            <w:rFonts w:eastAsia="Times New Roman"/>
            <w:bCs/>
            <w:noProof/>
            <w:lang w:eastAsia="ko-KR"/>
          </w:rPr>
          <w:t>t</w:t>
        </w:r>
      </w:ins>
      <w:del w:id="78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87" w:author="Linhai He" w:date="2024-12-13T12:26:00Z">
        <w:r w:rsidR="00836AB0">
          <w:rPr>
            <w:rFonts w:eastAsia="Times New Roman"/>
            <w:bCs/>
            <w:noProof/>
            <w:lang w:eastAsia="ko-KR"/>
          </w:rPr>
          <w:t xml:space="preserve">the </w:t>
        </w:r>
      </w:ins>
      <w:ins w:id="788" w:author="Linhai He" w:date="2025-01-20T17:11:00Z">
        <w:r w:rsidR="007962CE">
          <w:rPr>
            <w:rFonts w:eastAsia="Times New Roman"/>
            <w:bCs/>
            <w:noProof/>
            <w:lang w:eastAsia="ko-KR"/>
          </w:rPr>
          <w:t>Single Entry</w:t>
        </w:r>
      </w:ins>
      <w:del w:id="78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90"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791" w:author="Linhai He" w:date="2024-12-24T22:01:00Z"/>
          <w:rFonts w:eastAsia="Times New Roman"/>
          <w:bCs/>
          <w:noProof/>
          <w:lang w:eastAsia="ko-KR"/>
        </w:rPr>
      </w:pPr>
      <w:ins w:id="792" w:author="Linhai He" w:date="2024-12-13T11:47:00Z">
        <w:r>
          <w:rPr>
            <w:rFonts w:eastAsia="Times New Roman"/>
            <w:bCs/>
            <w:noProof/>
            <w:lang w:eastAsia="ko-KR"/>
          </w:rPr>
          <w:t xml:space="preserve">In </w:t>
        </w:r>
      </w:ins>
      <w:ins w:id="793" w:author="Linhai He" w:date="2024-12-13T11:49:00Z">
        <w:r w:rsidR="00316725">
          <w:rPr>
            <w:rFonts w:eastAsia="Times New Roman"/>
            <w:bCs/>
            <w:noProof/>
            <w:lang w:eastAsia="ko-KR"/>
          </w:rPr>
          <w:t xml:space="preserve">the </w:t>
        </w:r>
      </w:ins>
      <w:ins w:id="794" w:author="Linhai He" w:date="2025-01-20T17:11:00Z">
        <w:r w:rsidR="007962CE">
          <w:rPr>
            <w:rFonts w:eastAsia="Times New Roman"/>
            <w:bCs/>
            <w:noProof/>
            <w:lang w:eastAsia="ko-KR"/>
          </w:rPr>
          <w:t>Multiple Entry</w:t>
        </w:r>
      </w:ins>
      <w:ins w:id="795" w:author="Linhai He" w:date="2024-12-13T11:49:00Z">
        <w:r w:rsidR="00316725">
          <w:rPr>
            <w:rFonts w:eastAsia="Times New Roman"/>
            <w:bCs/>
            <w:noProof/>
            <w:lang w:eastAsia="ko-KR"/>
          </w:rPr>
          <w:t xml:space="preserve"> DSR MAC CE, </w:t>
        </w:r>
      </w:ins>
      <w:ins w:id="79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97" w:author="Linhai He" w:date="2024-12-13T12:04:00Z">
        <w:r w:rsidR="007C2D21">
          <w:rPr>
            <w:rFonts w:eastAsia="Times New Roman"/>
            <w:bCs/>
            <w:noProof/>
            <w:lang w:eastAsia="ko-KR"/>
          </w:rPr>
          <w:t xml:space="preserve"> </w:t>
        </w:r>
      </w:ins>
      <w:ins w:id="79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99" w:author="Linhai He" w:date="2025-02-20T05:47:00Z">
        <w:r w:rsidR="009F5B28">
          <w:rPr>
            <w:rFonts w:eastAsia="Times New Roman"/>
            <w:bCs/>
            <w:noProof/>
            <w:lang w:eastAsia="ko-KR"/>
          </w:rPr>
          <w:t>associated with</w:t>
        </w:r>
      </w:ins>
      <w:ins w:id="800" w:author="Linhai He" w:date="2025-02-20T05:46:00Z">
        <w:r w:rsidR="009F5B28">
          <w:rPr>
            <w:rFonts w:eastAsia="Times New Roman"/>
            <w:bCs/>
            <w:noProof/>
            <w:lang w:eastAsia="ko-KR"/>
          </w:rPr>
          <w:t xml:space="preserve"> a </w:t>
        </w:r>
      </w:ins>
      <w:ins w:id="80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02"/>
      <w:commentRangeStart w:id="803"/>
      <w:commentRangeEnd w:id="802"/>
      <w:r w:rsidR="00D15900">
        <w:rPr>
          <w:rStyle w:val="ab"/>
        </w:rPr>
        <w:commentReference w:id="802"/>
      </w:r>
      <w:commentRangeEnd w:id="803"/>
      <w:r w:rsidR="007D54BC">
        <w:rPr>
          <w:rStyle w:val="ab"/>
        </w:rPr>
        <w:commentReference w:id="803"/>
      </w:r>
      <w:ins w:id="804" w:author="Linhai He" w:date="2025-02-20T05:48:00Z">
        <w:r w:rsidR="00873A15">
          <w:rPr>
            <w:lang w:eastAsia="ko-KR"/>
          </w:rPr>
          <w:t xml:space="preserve">, which </w:t>
        </w:r>
      </w:ins>
      <w:ins w:id="805" w:author="Linhai He" w:date="2025-02-20T05:47:00Z">
        <w:r w:rsidR="00D81795">
          <w:rPr>
            <w:lang w:eastAsia="ko-KR"/>
          </w:rPr>
          <w:t xml:space="preserve">includes </w:t>
        </w:r>
      </w:ins>
      <w:ins w:id="806" w:author="Linhai He" w:date="2024-12-13T12:04:00Z">
        <w:r w:rsidR="007C2D21">
          <w:rPr>
            <w:rFonts w:eastAsia="Times New Roman"/>
            <w:bCs/>
            <w:noProof/>
            <w:lang w:eastAsia="ko-KR"/>
          </w:rPr>
          <w:t xml:space="preserve">the </w:t>
        </w:r>
      </w:ins>
      <w:ins w:id="80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0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0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10" w:author="Linhai He" w:date="2025-02-20T05:48:00Z">
        <w:r w:rsidR="00873A15">
          <w:rPr>
            <w:rFonts w:eastAsia="Times New Roman"/>
            <w:bCs/>
            <w:noProof/>
            <w:lang w:eastAsia="ko-KR"/>
          </w:rPr>
          <w:t xml:space="preserve">, </w:t>
        </w:r>
      </w:ins>
      <w:ins w:id="811" w:author="Linhai He" w:date="2024-12-13T12:02:00Z">
        <w:r w:rsidR="00ED5374">
          <w:rPr>
            <w:rFonts w:eastAsia="Times New Roman"/>
            <w:bCs/>
            <w:noProof/>
            <w:lang w:eastAsia="ko-KR"/>
          </w:rPr>
          <w:t>sh</w:t>
        </w:r>
      </w:ins>
      <w:ins w:id="812" w:author="Linhai He" w:date="2024-12-13T12:03:00Z">
        <w:r w:rsidR="00E129F8">
          <w:rPr>
            <w:rFonts w:eastAsia="Times New Roman"/>
            <w:bCs/>
            <w:noProof/>
            <w:lang w:eastAsia="ko-KR"/>
          </w:rPr>
          <w:t xml:space="preserve">all be reported in two consecutive octets. </w:t>
        </w:r>
      </w:ins>
      <w:ins w:id="813" w:author="Linhai He" w:date="2024-12-13T11:50:00Z">
        <w:r w:rsidR="005C32A2" w:rsidRPr="005C32A2">
          <w:rPr>
            <w:rFonts w:eastAsia="Times New Roman"/>
            <w:bCs/>
            <w:noProof/>
            <w:lang w:eastAsia="ko-KR"/>
          </w:rPr>
          <w:t xml:space="preserve"> </w:t>
        </w:r>
      </w:ins>
      <w:commentRangeStart w:id="814"/>
      <w:commentRangeStart w:id="815"/>
      <w:ins w:id="816" w:author="Linhai He" w:date="2025-01-20T17:18:00Z">
        <w:r w:rsidR="003E179A">
          <w:rPr>
            <w:rFonts w:eastAsia="Times New Roman"/>
            <w:bCs/>
            <w:noProof/>
            <w:lang w:eastAsia="ko-KR"/>
          </w:rPr>
          <w:t>If an LCG i</w:t>
        </w:r>
      </w:ins>
      <w:ins w:id="817" w:author="Linhai He" w:date="2025-01-20T17:19:00Z">
        <w:r w:rsidR="003E179A">
          <w:rPr>
            <w:rFonts w:eastAsia="Times New Roman"/>
            <w:bCs/>
            <w:noProof/>
            <w:lang w:eastAsia="ko-KR"/>
          </w:rPr>
          <w:t xml:space="preserve">s configured with </w:t>
        </w:r>
      </w:ins>
      <w:ins w:id="818" w:author="Linhai He" w:date="2025-03-16T15:04:00Z">
        <w:r w:rsidR="001D3A32">
          <w:rPr>
            <w:rFonts w:eastAsia="Times New Roman"/>
            <w:bCs/>
            <w:noProof/>
            <w:lang w:eastAsia="ko-KR"/>
          </w:rPr>
          <w:t>more than one</w:t>
        </w:r>
      </w:ins>
      <w:ins w:id="819" w:author="Linhai He" w:date="2025-01-20T17:19:00Z">
        <w:r w:rsidR="003E179A">
          <w:rPr>
            <w:rFonts w:eastAsia="Times New Roman"/>
            <w:bCs/>
            <w:noProof/>
            <w:lang w:eastAsia="ko-KR"/>
          </w:rPr>
          <w:t xml:space="preserve"> </w:t>
        </w:r>
      </w:ins>
      <w:commentRangeEnd w:id="814"/>
      <w:commentRangeEnd w:id="815"/>
      <w:ins w:id="820" w:author="Linhai He" w:date="2025-03-15T22:37:00Z">
        <w:r w:rsidR="00F174DA" w:rsidRPr="00F174DA">
          <w:rPr>
            <w:lang w:eastAsia="ko-KR"/>
          </w:rPr>
          <w:t>reporting threshold</w:t>
        </w:r>
      </w:ins>
      <w:del w:id="821" w:author="Linhai He" w:date="2025-03-15T22:37:00Z">
        <w:r w:rsidR="00341518" w:rsidRPr="00F174DA" w:rsidDel="00F174DA">
          <w:rPr>
            <w:rStyle w:val="ab"/>
          </w:rPr>
          <w:commentReference w:id="814"/>
        </w:r>
      </w:del>
      <w:r w:rsidR="00957838">
        <w:rPr>
          <w:rStyle w:val="ab"/>
        </w:rPr>
        <w:commentReference w:id="815"/>
      </w:r>
      <w:ins w:id="822" w:author="Linhai He" w:date="2025-01-20T17:19:00Z">
        <w:r w:rsidR="009D67D3">
          <w:rPr>
            <w:lang w:eastAsia="ko-KR"/>
          </w:rPr>
          <w:t>, t</w:t>
        </w:r>
      </w:ins>
      <w:ins w:id="823" w:author="Linhai He" w:date="2024-12-13T12:05:00Z">
        <w:r w:rsidR="00E82BC9">
          <w:rPr>
            <w:rFonts w:eastAsia="Times New Roman"/>
            <w:bCs/>
            <w:noProof/>
            <w:lang w:eastAsia="ko-KR"/>
          </w:rPr>
          <w:t xml:space="preserve">he delay status information associated with different </w:t>
        </w:r>
      </w:ins>
      <w:ins w:id="824" w:author="Linhai He" w:date="2025-03-16T15:05:00Z">
        <w:r w:rsidR="001D3A32" w:rsidRPr="001D3A32">
          <w:rPr>
            <w:lang w:eastAsia="ko-KR"/>
          </w:rPr>
          <w:t>reporting thresholds</w:t>
        </w:r>
      </w:ins>
      <w:ins w:id="825" w:author="Linhai He" w:date="2024-12-24T21:54:00Z">
        <w:r w:rsidR="001349A7" w:rsidRPr="00B11102">
          <w:rPr>
            <w:lang w:eastAsia="ko-KR"/>
          </w:rPr>
          <w:t xml:space="preserve"> </w:t>
        </w:r>
      </w:ins>
      <w:ins w:id="826" w:author="Linhai He" w:date="2024-12-13T12:05:00Z">
        <w:r w:rsidR="002C23C2">
          <w:rPr>
            <w:rFonts w:eastAsia="Times New Roman"/>
            <w:bCs/>
            <w:noProof/>
            <w:lang w:eastAsia="ko-KR"/>
          </w:rPr>
          <w:t xml:space="preserve">in the LCG should be reported </w:t>
        </w:r>
      </w:ins>
      <w:ins w:id="827" w:author="Linhai He" w:date="2024-12-13T12:22:00Z">
        <w:r w:rsidR="004C7D72">
          <w:rPr>
            <w:rFonts w:eastAsia="Times New Roman"/>
            <w:bCs/>
            <w:noProof/>
            <w:lang w:eastAsia="ko-KR"/>
          </w:rPr>
          <w:t>consec</w:t>
        </w:r>
      </w:ins>
      <w:ins w:id="828" w:author="Linhai He" w:date="2024-12-24T22:00:00Z">
        <w:r w:rsidR="00922FD4">
          <w:rPr>
            <w:rFonts w:eastAsia="Times New Roman"/>
            <w:bCs/>
            <w:noProof/>
            <w:lang w:eastAsia="ko-KR"/>
          </w:rPr>
          <w:t>u</w:t>
        </w:r>
      </w:ins>
      <w:ins w:id="829" w:author="Linhai He" w:date="2024-12-13T12:22:00Z">
        <w:r w:rsidR="004C7D72">
          <w:rPr>
            <w:rFonts w:eastAsia="Times New Roman"/>
            <w:bCs/>
            <w:noProof/>
            <w:lang w:eastAsia="ko-KR"/>
          </w:rPr>
          <w:t>tively</w:t>
        </w:r>
      </w:ins>
      <w:ins w:id="830" w:author="Linhai He" w:date="2024-12-13T12:23:00Z">
        <w:r w:rsidR="00120C12">
          <w:rPr>
            <w:rFonts w:eastAsia="Times New Roman"/>
            <w:bCs/>
            <w:noProof/>
            <w:lang w:eastAsia="ko-KR"/>
          </w:rPr>
          <w:t xml:space="preserve"> in ascending order based on </w:t>
        </w:r>
      </w:ins>
      <w:ins w:id="831" w:author="Linhai He" w:date="2024-12-24T21:59:00Z">
        <w:r w:rsidR="003D2F87">
          <w:rPr>
            <w:rFonts w:eastAsia="Times New Roman"/>
            <w:bCs/>
            <w:noProof/>
            <w:lang w:eastAsia="ko-KR"/>
          </w:rPr>
          <w:t>the</w:t>
        </w:r>
      </w:ins>
      <w:ins w:id="832" w:author="Linhai He" w:date="2025-01-20T17:19:00Z">
        <w:r w:rsidR="00882CC7">
          <w:rPr>
            <w:rFonts w:eastAsia="Times New Roman"/>
            <w:bCs/>
            <w:noProof/>
            <w:lang w:eastAsia="ko-KR"/>
          </w:rPr>
          <w:t xml:space="preserve"> </w:t>
        </w:r>
      </w:ins>
      <w:ins w:id="833" w:author="Linhai He" w:date="2024-12-13T12:23:00Z">
        <w:r w:rsidR="00C90825">
          <w:rPr>
            <w:rFonts w:eastAsia="Times New Roman"/>
            <w:bCs/>
            <w:noProof/>
            <w:lang w:eastAsia="ko-KR"/>
          </w:rPr>
          <w:t>value</w:t>
        </w:r>
      </w:ins>
      <w:ins w:id="834" w:author="Linhai He" w:date="2024-12-13T12:24:00Z">
        <w:r w:rsidR="00C90825">
          <w:rPr>
            <w:rFonts w:eastAsia="Times New Roman"/>
            <w:bCs/>
            <w:noProof/>
            <w:lang w:eastAsia="ko-KR"/>
          </w:rPr>
          <w:t>s</w:t>
        </w:r>
      </w:ins>
      <w:ins w:id="835" w:author="Linhai He" w:date="2025-01-20T17:13:00Z">
        <w:r w:rsidR="00D27914">
          <w:rPr>
            <w:rFonts w:eastAsia="Times New Roman"/>
            <w:bCs/>
            <w:noProof/>
            <w:lang w:eastAsia="ko-KR"/>
          </w:rPr>
          <w:t xml:space="preserve"> of </w:t>
        </w:r>
      </w:ins>
      <w:ins w:id="836" w:author="Linhai He" w:date="2025-03-16T15:05:00Z">
        <w:r w:rsidR="001D3A32" w:rsidRPr="001D3A32">
          <w:rPr>
            <w:lang w:eastAsia="ko-KR"/>
          </w:rPr>
          <w:t>the reporting thresholds</w:t>
        </w:r>
      </w:ins>
      <w:ins w:id="837" w:author="Linhai He" w:date="2024-12-13T12:24:00Z">
        <w:r w:rsidR="00C90825">
          <w:rPr>
            <w:rFonts w:eastAsia="Times New Roman"/>
            <w:bCs/>
            <w:noProof/>
            <w:lang w:eastAsia="ko-KR"/>
          </w:rPr>
          <w:t xml:space="preserve">. </w:t>
        </w:r>
      </w:ins>
      <w:ins w:id="838" w:author="Linhai He" w:date="2024-12-24T22:02:00Z">
        <w:r w:rsidR="00785854">
          <w:rPr>
            <w:rFonts w:eastAsia="Times New Roman"/>
            <w:bCs/>
            <w:noProof/>
            <w:lang w:eastAsia="ko-KR"/>
          </w:rPr>
          <w:t xml:space="preserve">The delay status information </w:t>
        </w:r>
      </w:ins>
      <w:ins w:id="839" w:author="Linhai He" w:date="2024-12-24T22:05:00Z">
        <w:r w:rsidR="002122A7">
          <w:rPr>
            <w:rFonts w:eastAsia="Times New Roman"/>
            <w:bCs/>
            <w:noProof/>
            <w:lang w:eastAsia="ko-KR"/>
          </w:rPr>
          <w:t>associated with</w:t>
        </w:r>
      </w:ins>
      <w:ins w:id="840" w:author="Linhai He" w:date="2024-12-24T22:02:00Z">
        <w:r w:rsidR="00785854">
          <w:rPr>
            <w:rFonts w:eastAsia="Times New Roman"/>
            <w:bCs/>
            <w:noProof/>
            <w:lang w:eastAsia="ko-KR"/>
          </w:rPr>
          <w:t xml:space="preserve"> a </w:t>
        </w:r>
      </w:ins>
      <w:ins w:id="841" w:author="Linhai He" w:date="2025-03-16T15:06:00Z">
        <w:r w:rsidR="000A399B" w:rsidRPr="000A399B">
          <w:rPr>
            <w:lang w:eastAsia="ko-KR"/>
          </w:rPr>
          <w:t>reporting threshold</w:t>
        </w:r>
      </w:ins>
      <w:ins w:id="842" w:author="Linhai He" w:date="2024-12-24T22:02:00Z">
        <w:r w:rsidR="00445C5B">
          <w:rPr>
            <w:i/>
            <w:iCs/>
            <w:lang w:eastAsia="ko-KR"/>
          </w:rPr>
          <w:t xml:space="preserve"> </w:t>
        </w:r>
        <w:r w:rsidR="00445C5B">
          <w:rPr>
            <w:lang w:eastAsia="ko-KR"/>
          </w:rPr>
          <w:t xml:space="preserve">may not be reported if the </w:t>
        </w:r>
      </w:ins>
      <w:ins w:id="843" w:author="Linhai He" w:date="2025-01-07T12:35:00Z">
        <w:r w:rsidR="003A74F6">
          <w:rPr>
            <w:lang w:eastAsia="ko-KR"/>
          </w:rPr>
          <w:t>total amount of UL data</w:t>
        </w:r>
      </w:ins>
      <w:ins w:id="844" w:author="Linhai He" w:date="2024-12-24T22:03:00Z">
        <w:r w:rsidR="00445C5B">
          <w:rPr>
            <w:lang w:eastAsia="ko-KR"/>
          </w:rPr>
          <w:t xml:space="preserve"> asso</w:t>
        </w:r>
        <w:r w:rsidR="00442FA5">
          <w:rPr>
            <w:lang w:eastAsia="ko-KR"/>
          </w:rPr>
          <w:t xml:space="preserve">ciated with </w:t>
        </w:r>
      </w:ins>
      <w:ins w:id="845" w:author="Linhai He" w:date="2025-03-16T15:06:00Z">
        <w:r w:rsidR="000A399B">
          <w:rPr>
            <w:lang w:eastAsia="ko-KR"/>
          </w:rPr>
          <w:t>it is zero,</w:t>
        </w:r>
      </w:ins>
      <w:ins w:id="846" w:author="Linhai He" w:date="2024-12-24T22:03:00Z">
        <w:r w:rsidR="00442FA5">
          <w:rPr>
            <w:lang w:eastAsia="ko-KR"/>
          </w:rPr>
          <w:t xml:space="preserve"> </w:t>
        </w:r>
      </w:ins>
      <w:ins w:id="84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48" w:author="Linhai He" w:date="2024-12-24T22:03:00Z">
        <w:r w:rsidR="00442FA5">
          <w:rPr>
            <w:lang w:eastAsia="ko-KR"/>
          </w:rPr>
          <w:t xml:space="preserve">. </w:t>
        </w:r>
      </w:ins>
      <w:ins w:id="84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5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51" w:author="Linhai He" w:date="2025-01-20T17:13:00Z">
        <w:r w:rsidR="009933AC">
          <w:rPr>
            <w:rFonts w:eastAsia="Times New Roman"/>
            <w:bCs/>
            <w:noProof/>
            <w:lang w:eastAsia="ko-KR"/>
          </w:rPr>
          <w:t>Multiple Entry</w:t>
        </w:r>
      </w:ins>
      <w:ins w:id="852"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53"/>
        <w:r w:rsidR="00836AB0">
          <w:rPr>
            <w:rFonts w:eastAsia="Times New Roman"/>
            <w:bCs/>
            <w:noProof/>
            <w:lang w:eastAsia="ko-KR"/>
          </w:rPr>
          <w:t xml:space="preserve"> </w:t>
        </w:r>
      </w:ins>
      <w:commentRangeEnd w:id="853"/>
      <w:r w:rsidR="00717674">
        <w:rPr>
          <w:rStyle w:val="ab"/>
        </w:rPr>
        <w:commentReference w:id="853"/>
      </w:r>
    </w:p>
    <w:p w14:paraId="0AFAA53D" w14:textId="436E1B05" w:rsidR="00BC6F40" w:rsidRPr="00662B80" w:rsidRDefault="00BC6F40" w:rsidP="00B04F60">
      <w:pPr>
        <w:pStyle w:val="EN"/>
        <w:ind w:left="1276" w:hanging="1276"/>
        <w:rPr>
          <w:ins w:id="854" w:author="Linhai He" w:date="2025-01-08T22:41:00Z"/>
          <w:noProof/>
        </w:rPr>
      </w:pPr>
      <w:ins w:id="855" w:author="Linhai He" w:date="2025-01-08T22:41:00Z">
        <w:r>
          <w:rPr>
            <w:noProof/>
          </w:rPr>
          <w:t xml:space="preserve">Editor’s Note: </w:t>
        </w:r>
      </w:ins>
      <w:ins w:id="856" w:author="Linhai He" w:date="2025-01-20T17:14:00Z">
        <w:r w:rsidR="00B04F60">
          <w:rPr>
            <w:noProof/>
          </w:rPr>
          <w:tab/>
        </w:r>
      </w:ins>
      <w:ins w:id="857" w:author="Linhai He" w:date="2025-01-08T22:42:00Z">
        <w:r w:rsidR="00DB165F">
          <w:rPr>
            <w:noProof/>
          </w:rPr>
          <w:t>Strictly</w:t>
        </w:r>
      </w:ins>
      <w:ins w:id="858" w:author="Linhai He" w:date="2025-01-08T22:41:00Z">
        <w:r w:rsidRPr="00BC6F40">
          <w:rPr>
            <w:noProof/>
          </w:rPr>
          <w:t xml:space="preserve"> speaking, it is not necessary to sort the delay status informtion for different reporting thresholds in </w:t>
        </w:r>
      </w:ins>
      <w:ins w:id="859" w:author="Linhai He" w:date="2025-02-20T05:43:00Z">
        <w:r w:rsidR="00E463AC">
          <w:rPr>
            <w:noProof/>
          </w:rPr>
          <w:t>an</w:t>
        </w:r>
      </w:ins>
      <w:ins w:id="860" w:author="Linhai He" w:date="2025-01-08T22:41:00Z">
        <w:r w:rsidRPr="00BC6F40">
          <w:rPr>
            <w:noProof/>
          </w:rPr>
          <w:t xml:space="preserve"> LCG. </w:t>
        </w:r>
      </w:ins>
      <w:ins w:id="861"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5pt;mso-width-percent:0;mso-height-percent:0;mso-width-percent:0;mso-height-percent:0" o:ole="">
            <v:imagedata r:id="rId15" o:title=""/>
          </v:shape>
          <o:OLEObject Type="Embed" ProgID="Visio.Drawing.15" ShapeID="_x0000_i1025" DrawAspect="Content" ObjectID="_180399182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62"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7pt;height:412pt;mso-width-percent:0;mso-height-percent:0;mso-width-percent:0;mso-height-percent:0" o:ole="">
            <v:imagedata r:id="rId17" o:title=""/>
          </v:shape>
          <o:OLEObject Type="Embed" ProgID="Visio.Drawing.15" ShapeID="_x0000_i1026" DrawAspect="Content" ObjectID="_1803991827" r:id="rId18"/>
        </w:object>
      </w:r>
    </w:p>
    <w:p w14:paraId="636C6159" w14:textId="009CB28E" w:rsidR="00D531EB" w:rsidDel="00045B4F" w:rsidRDefault="001477A1" w:rsidP="00DA6497">
      <w:pPr>
        <w:pStyle w:val="TF"/>
        <w:rPr>
          <w:del w:id="863" w:author="Linhai He" w:date="2024-12-13T12:36:00Z"/>
        </w:rPr>
      </w:pPr>
      <w:ins w:id="864" w:author="Linhai He" w:date="2024-12-13T11:57:00Z">
        <w:r>
          <w:t>Figure 6.1.</w:t>
        </w:r>
      </w:ins>
      <w:ins w:id="865" w:author="Linhai He" w:date="2024-12-13T11:58:00Z">
        <w:r>
          <w:t xml:space="preserve">3.72-2: </w:t>
        </w:r>
      </w:ins>
      <w:ins w:id="866" w:author="Linhai He" w:date="2025-01-20T17:23:00Z">
        <w:r w:rsidR="00EF692A">
          <w:t>Multiple Entry</w:t>
        </w:r>
      </w:ins>
      <w:ins w:id="867"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68"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869" w:author="Linhai He" w:date="2024-12-13T17:10:00Z"/>
          <w:noProof/>
          <w:lang w:eastAsia="zh-CN"/>
        </w:rPr>
      </w:pPr>
      <w:commentRangeStart w:id="870"/>
      <w:commentRangeStart w:id="871"/>
      <w:commentRangeStart w:id="872"/>
      <w:ins w:id="873" w:author="Linhai He" w:date="2024-12-13T17:10:00Z">
        <w:r w:rsidRPr="00D37AC6">
          <w:rPr>
            <w:noProof/>
          </w:rPr>
          <w:t>6.1.3.</w:t>
        </w:r>
        <w:r>
          <w:rPr>
            <w:noProof/>
            <w:lang w:eastAsia="zh-CN"/>
          </w:rPr>
          <w:t>x</w:t>
        </w:r>
        <w:r w:rsidRPr="00D37AC6">
          <w:rPr>
            <w:noProof/>
          </w:rPr>
          <w:tab/>
        </w:r>
      </w:ins>
      <w:ins w:id="874" w:author="Linhai He" w:date="2025-01-20T17:24:00Z">
        <w:r>
          <w:rPr>
            <w:noProof/>
          </w:rPr>
          <w:t>Uplink</w:t>
        </w:r>
      </w:ins>
      <w:ins w:id="875" w:author="Linhai He" w:date="2024-12-13T17:10:00Z">
        <w:r w:rsidRPr="00D37AC6">
          <w:rPr>
            <w:noProof/>
          </w:rPr>
          <w:t xml:space="preserve"> </w:t>
        </w:r>
        <w:r>
          <w:rPr>
            <w:noProof/>
          </w:rPr>
          <w:t>R</w:t>
        </w:r>
        <w:r w:rsidRPr="00D37AC6">
          <w:rPr>
            <w:noProof/>
          </w:rPr>
          <w:t xml:space="preserve">ate </w:t>
        </w:r>
        <w:r>
          <w:rPr>
            <w:noProof/>
          </w:rPr>
          <w:t xml:space="preserve">Control </w:t>
        </w:r>
        <w:bookmarkStart w:id="876" w:name="_Toc29239898"/>
        <w:bookmarkStart w:id="877" w:name="_Toc37296297"/>
        <w:bookmarkStart w:id="878" w:name="_Toc46490428"/>
        <w:bookmarkStart w:id="879" w:name="_Toc52752123"/>
        <w:bookmarkStart w:id="880" w:name="_Toc52796585"/>
        <w:bookmarkStart w:id="881" w:name="_Toc171706512"/>
        <w:r w:rsidRPr="00D37AC6">
          <w:rPr>
            <w:noProof/>
          </w:rPr>
          <w:t>MAC CE</w:t>
        </w:r>
      </w:ins>
      <w:bookmarkEnd w:id="876"/>
      <w:bookmarkEnd w:id="877"/>
      <w:bookmarkEnd w:id="878"/>
      <w:bookmarkEnd w:id="879"/>
      <w:bookmarkEnd w:id="880"/>
      <w:bookmarkEnd w:id="881"/>
      <w:commentRangeEnd w:id="870"/>
      <w:r w:rsidR="00D36C36">
        <w:rPr>
          <w:rStyle w:val="ab"/>
          <w:rFonts w:ascii="Times New Roman" w:hAnsi="Times New Roman"/>
        </w:rPr>
        <w:commentReference w:id="870"/>
      </w:r>
      <w:commentRangeEnd w:id="871"/>
      <w:r w:rsidR="00D87F93">
        <w:rPr>
          <w:rStyle w:val="ab"/>
          <w:rFonts w:ascii="Times New Roman" w:hAnsi="Times New Roman"/>
        </w:rPr>
        <w:commentReference w:id="871"/>
      </w:r>
      <w:commentRangeEnd w:id="872"/>
      <w:r w:rsidR="005D1B2A">
        <w:rPr>
          <w:rStyle w:val="ab"/>
          <w:rFonts w:ascii="Times New Roman" w:hAnsi="Times New Roman"/>
        </w:rPr>
        <w:commentReference w:id="872"/>
      </w:r>
    </w:p>
    <w:p w14:paraId="1B23B4E3" w14:textId="02CAC97E" w:rsidR="00E7668B" w:rsidRPr="00D37AC6" w:rsidRDefault="00E7668B" w:rsidP="008D7462">
      <w:pPr>
        <w:rPr>
          <w:ins w:id="882" w:author="Linhai He" w:date="2024-12-13T17:10:00Z"/>
          <w:noProof/>
        </w:rPr>
      </w:pPr>
      <w:ins w:id="883" w:author="Linhai He" w:date="2024-12-13T17:10:00Z">
        <w:r w:rsidRPr="00D37AC6">
          <w:rPr>
            <w:noProof/>
          </w:rPr>
          <w:t xml:space="preserve">The </w:t>
        </w:r>
      </w:ins>
      <w:ins w:id="884" w:author="Linhai He" w:date="2025-01-20T17:24:00Z">
        <w:r>
          <w:rPr>
            <w:noProof/>
          </w:rPr>
          <w:t xml:space="preserve">Uplink </w:t>
        </w:r>
      </w:ins>
      <w:ins w:id="885" w:author="Linhai He" w:date="2024-12-13T22:09:00Z">
        <w:r>
          <w:rPr>
            <w:noProof/>
          </w:rPr>
          <w:t>R</w:t>
        </w:r>
      </w:ins>
      <w:ins w:id="886" w:author="Linhai He" w:date="2024-12-13T17:11:00Z">
        <w:r>
          <w:rPr>
            <w:noProof/>
          </w:rPr>
          <w:t xml:space="preserve">ate </w:t>
        </w:r>
      </w:ins>
      <w:ins w:id="887" w:author="Linhai He" w:date="2024-12-13T22:09:00Z">
        <w:r>
          <w:rPr>
            <w:noProof/>
          </w:rPr>
          <w:t>C</w:t>
        </w:r>
      </w:ins>
      <w:ins w:id="888" w:author="Linhai He" w:date="2024-12-13T17:11:00Z">
        <w:r>
          <w:rPr>
            <w:noProof/>
          </w:rPr>
          <w:t>ontrol</w:t>
        </w:r>
      </w:ins>
      <w:ins w:id="889" w:author="Linhai He" w:date="2024-12-13T17:10:00Z">
        <w:r w:rsidRPr="00D37AC6">
          <w:rPr>
            <w:noProof/>
          </w:rPr>
          <w:t xml:space="preserve"> MAC CE is identified by a MAC subheader with </w:t>
        </w:r>
      </w:ins>
      <w:ins w:id="890" w:author="Linhai He" w:date="2025-01-20T17:24:00Z">
        <w:r>
          <w:rPr>
            <w:noProof/>
          </w:rPr>
          <w:t>an e</w:t>
        </w:r>
      </w:ins>
      <w:ins w:id="891" w:author="Linhai He" w:date="2024-12-13T17:10:00Z">
        <w:r w:rsidRPr="00D37AC6">
          <w:rPr>
            <w:noProof/>
          </w:rPr>
          <w:t>LCID as specified in Table 6.2.1-1</w:t>
        </w:r>
      </w:ins>
      <w:ins w:id="892" w:author="Linhai He" w:date="2025-02-22T00:08:00Z">
        <w:r w:rsidR="00AC645B">
          <w:rPr>
            <w:noProof/>
          </w:rPr>
          <w:t xml:space="preserve"> and Table </w:t>
        </w:r>
        <w:r w:rsidR="00AC645B" w:rsidRPr="00FA0FAE">
          <w:rPr>
            <w:noProof/>
          </w:rPr>
          <w:t xml:space="preserve">6.2.1-2 for </w:t>
        </w:r>
        <w:commentRangeStart w:id="893"/>
        <w:r w:rsidR="00AC645B" w:rsidRPr="00FA0FAE">
          <w:rPr>
            <w:noProof/>
          </w:rPr>
          <w:t>bit rate recommendation</w:t>
        </w:r>
      </w:ins>
      <w:commentRangeEnd w:id="893"/>
      <w:r w:rsidR="00D15900">
        <w:rPr>
          <w:rStyle w:val="ab"/>
        </w:rPr>
        <w:commentReference w:id="893"/>
      </w:r>
      <w:ins w:id="894" w:author="Linhai He" w:date="2025-02-22T00:08:00Z">
        <w:r w:rsidR="00AC645B" w:rsidRPr="00FA0FAE">
          <w:rPr>
            <w:noProof/>
          </w:rPr>
          <w:t xml:space="preserve"> message from the </w:t>
        </w:r>
      </w:ins>
      <w:ins w:id="895" w:author="Linhai He" w:date="2025-02-22T00:09:00Z">
        <w:r w:rsidR="002568BF">
          <w:rPr>
            <w:noProof/>
          </w:rPr>
          <w:t xml:space="preserve">serving </w:t>
        </w:r>
      </w:ins>
      <w:ins w:id="896" w:author="Linhai He" w:date="2025-02-22T00:08:00Z">
        <w:r w:rsidR="00AC645B" w:rsidRPr="00FA0FAE">
          <w:rPr>
            <w:noProof/>
          </w:rPr>
          <w:t xml:space="preserve">gNB to the UE and bit rate query message from the UE to the </w:t>
        </w:r>
      </w:ins>
      <w:ins w:id="897" w:author="Linhai He" w:date="2025-02-22T00:09:00Z">
        <w:r w:rsidR="002568BF">
          <w:rPr>
            <w:noProof/>
          </w:rPr>
          <w:t xml:space="preserve">serving </w:t>
        </w:r>
      </w:ins>
      <w:ins w:id="898" w:author="Linhai He" w:date="2025-02-22T00:08:00Z">
        <w:r w:rsidR="00AC645B" w:rsidRPr="00FA0FAE">
          <w:rPr>
            <w:noProof/>
          </w:rPr>
          <w:t>gNB, respectively</w:t>
        </w:r>
      </w:ins>
      <w:ins w:id="899"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900" w:author="Linhai He" w:date="2025-02-22T00:11:00Z"/>
        </w:rPr>
      </w:pPr>
      <w:ins w:id="901" w:author="Linhai He" w:date="2025-01-20T17:26:00Z">
        <w:r>
          <w:t>Editor’s Note:</w:t>
        </w:r>
      </w:ins>
      <w:ins w:id="902" w:author="Linhai He" w:date="2025-01-20T17:27:00Z">
        <w:r>
          <w:t xml:space="preserve">  </w:t>
        </w:r>
      </w:ins>
      <w:ins w:id="903" w:author="Linhai He" w:date="2025-02-22T00:11:00Z">
        <w:r w:rsidR="0014452B">
          <w:t xml:space="preserve">Definitions of the </w:t>
        </w:r>
      </w:ins>
      <w:ins w:id="904" w:author="Linhai He" w:date="2025-01-20T17:27:00Z">
        <w:r>
          <w:t xml:space="preserve">fields </w:t>
        </w:r>
      </w:ins>
      <w:ins w:id="905" w:author="Linhai He" w:date="2025-02-22T00:11:00Z">
        <w:r w:rsidR="0014452B">
          <w:t xml:space="preserve">in the MAC CE </w:t>
        </w:r>
      </w:ins>
      <w:ins w:id="906" w:author="Linhai He" w:date="2025-01-20T17:27:00Z">
        <w:r>
          <w:t xml:space="preserve">will be added after </w:t>
        </w:r>
      </w:ins>
      <w:ins w:id="907" w:author="Linhai He" w:date="2025-02-22T00:11:00Z">
        <w:r w:rsidR="0014452B">
          <w:t>more agreements become available</w:t>
        </w:r>
      </w:ins>
      <w:ins w:id="908" w:author="Linhai He" w:date="2025-01-20T17:27:00Z">
        <w:r>
          <w:t>.</w:t>
        </w:r>
      </w:ins>
    </w:p>
    <w:p w14:paraId="62DACBBA" w14:textId="77777777" w:rsidR="00E7668B" w:rsidRDefault="00E7668B" w:rsidP="008D7462">
      <w:pPr>
        <w:pStyle w:val="EN"/>
        <w:rPr>
          <w:ins w:id="909" w:author="Linhai He" w:date="2025-01-20T17:26:00Z"/>
        </w:rPr>
      </w:pPr>
    </w:p>
    <w:p w14:paraId="7EC69075" w14:textId="77777777" w:rsidR="00E7668B" w:rsidRPr="00D37AC6" w:rsidRDefault="00E7668B" w:rsidP="00E7668B">
      <w:pPr>
        <w:pStyle w:val="TF"/>
        <w:rPr>
          <w:ins w:id="910" w:author="Linhai He" w:date="2024-12-13T17:10:00Z"/>
        </w:rPr>
      </w:pPr>
      <w:ins w:id="911" w:author="Linhai He" w:date="2024-12-13T17:10:00Z">
        <w:r w:rsidRPr="00D37AC6">
          <w:t>Figure 6.1.3.</w:t>
        </w:r>
      </w:ins>
      <w:ins w:id="912" w:author="Linhai He" w:date="2024-12-13T22:15:00Z">
        <w:r>
          <w:rPr>
            <w:lang w:eastAsia="zh-CN"/>
          </w:rPr>
          <w:t>x</w:t>
        </w:r>
      </w:ins>
      <w:ins w:id="913" w:author="Linhai He" w:date="2024-12-13T17:10:00Z">
        <w:r w:rsidRPr="00D37AC6">
          <w:t>-1:</w:t>
        </w:r>
      </w:ins>
      <w:ins w:id="914" w:author="Linhai He" w:date="2024-12-13T22:15:00Z">
        <w:r>
          <w:t xml:space="preserve"> </w:t>
        </w:r>
      </w:ins>
      <w:ins w:id="915" w:author="Linhai He" w:date="2025-01-20T17:28:00Z">
        <w:r>
          <w:t xml:space="preserve">Uplink </w:t>
        </w:r>
      </w:ins>
      <w:ins w:id="916" w:author="Linhai He" w:date="2024-12-13T22:15:00Z">
        <w:r>
          <w:t>Rate Control</w:t>
        </w:r>
      </w:ins>
      <w:ins w:id="917" w:author="Linhai He" w:date="2024-12-13T17:10:00Z">
        <w:r w:rsidRPr="00D37AC6">
          <w:t xml:space="preserve"> MAC CE</w:t>
        </w:r>
      </w:ins>
    </w:p>
    <w:p w14:paraId="22A0DC4E" w14:textId="29265962" w:rsidR="00E7668B" w:rsidRPr="00D37AC6" w:rsidRDefault="00E7668B" w:rsidP="00E7668B">
      <w:pPr>
        <w:pStyle w:val="TH"/>
        <w:rPr>
          <w:ins w:id="918" w:author="Linhai He" w:date="2024-12-13T17:10:00Z"/>
          <w:lang w:eastAsia="zh-CN"/>
        </w:rPr>
      </w:pPr>
      <w:ins w:id="919" w:author="Linhai He" w:date="2024-12-13T17:10:00Z">
        <w:r w:rsidRPr="00D37AC6">
          <w:lastRenderedPageBreak/>
          <w:t>Table 6.1.3.</w:t>
        </w:r>
      </w:ins>
      <w:ins w:id="920" w:author="Linhai He" w:date="2025-02-25T11:19:00Z">
        <w:r w:rsidR="00D35B1D">
          <w:rPr>
            <w:lang w:eastAsia="zh-CN"/>
          </w:rPr>
          <w:t>x</w:t>
        </w:r>
      </w:ins>
      <w:ins w:id="921"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22" w:author="Linhai He" w:date="2024-12-13T17:10:00Z"/>
        </w:trPr>
        <w:tc>
          <w:tcPr>
            <w:tcW w:w="781" w:type="dxa"/>
            <w:shd w:val="clear" w:color="auto" w:fill="auto"/>
          </w:tcPr>
          <w:p w14:paraId="1030634C" w14:textId="77777777" w:rsidR="00E7668B" w:rsidRPr="00D37AC6" w:rsidRDefault="00E7668B" w:rsidP="0048583F">
            <w:pPr>
              <w:pStyle w:val="TAH"/>
              <w:rPr>
                <w:ins w:id="923" w:author="Linhai He" w:date="2024-12-13T17:10:00Z"/>
                <w:noProof/>
                <w:lang w:eastAsia="zh-CN"/>
              </w:rPr>
            </w:pPr>
            <w:ins w:id="924"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25" w:author="Linhai He" w:date="2024-12-13T17:10:00Z"/>
                <w:noProof/>
                <w:lang w:eastAsia="zh-CN"/>
              </w:rPr>
            </w:pPr>
            <w:ins w:id="926"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27" w:author="Linhai He" w:date="2024-12-13T17:10:00Z"/>
                <w:noProof/>
                <w:lang w:eastAsia="zh-CN"/>
              </w:rPr>
            </w:pPr>
            <w:ins w:id="928"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29" w:author="Linhai He" w:date="2024-12-13T17:10:00Z"/>
                <w:rFonts w:cs="Arial"/>
                <w:lang w:eastAsia="zh-CN"/>
              </w:rPr>
            </w:pPr>
            <w:ins w:id="930"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31" w:author="Linhai He" w:date="2024-12-13T17:10:00Z"/>
        </w:trPr>
        <w:tc>
          <w:tcPr>
            <w:tcW w:w="781" w:type="dxa"/>
            <w:shd w:val="clear" w:color="auto" w:fill="auto"/>
          </w:tcPr>
          <w:p w14:paraId="6BEE8C3D" w14:textId="20F17C7F" w:rsidR="00E7668B" w:rsidRPr="00D37AC6" w:rsidRDefault="00E7668B" w:rsidP="0048583F">
            <w:pPr>
              <w:pStyle w:val="TAC"/>
              <w:rPr>
                <w:ins w:id="932" w:author="Linhai He" w:date="2024-12-13T17:10:00Z"/>
                <w:noProof/>
                <w:lang w:eastAsia="zh-CN"/>
              </w:rPr>
            </w:pPr>
          </w:p>
        </w:tc>
        <w:tc>
          <w:tcPr>
            <w:tcW w:w="1607" w:type="dxa"/>
          </w:tcPr>
          <w:p w14:paraId="3986FBB8" w14:textId="3186F1A8" w:rsidR="00E7668B" w:rsidRPr="00D37AC6" w:rsidRDefault="00E7668B" w:rsidP="0048583F">
            <w:pPr>
              <w:pStyle w:val="TAC"/>
              <w:rPr>
                <w:ins w:id="933"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34"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35" w:author="Linhai He" w:date="2024-12-13T17:10:00Z"/>
                <w:noProof/>
                <w:lang w:eastAsia="zh-CN"/>
              </w:rPr>
            </w:pPr>
          </w:p>
        </w:tc>
      </w:tr>
      <w:tr w:rsidR="00E7668B" w:rsidRPr="00D37AC6" w14:paraId="4C257C5F" w14:textId="77777777" w:rsidTr="0048583F">
        <w:trPr>
          <w:trHeight w:val="170"/>
          <w:jc w:val="center"/>
          <w:ins w:id="936" w:author="Linhai He" w:date="2024-12-13T17:10:00Z"/>
        </w:trPr>
        <w:tc>
          <w:tcPr>
            <w:tcW w:w="781" w:type="dxa"/>
            <w:shd w:val="clear" w:color="auto" w:fill="auto"/>
          </w:tcPr>
          <w:p w14:paraId="43292CF3" w14:textId="61E4040E" w:rsidR="00E7668B" w:rsidRPr="00D37AC6" w:rsidRDefault="00E7668B" w:rsidP="0048583F">
            <w:pPr>
              <w:pStyle w:val="TAC"/>
              <w:rPr>
                <w:ins w:id="937"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38"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39"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40" w:author="Linhai He" w:date="2024-12-13T17:10:00Z"/>
                <w:noProof/>
                <w:lang w:eastAsia="zh-CN"/>
              </w:rPr>
            </w:pPr>
          </w:p>
        </w:tc>
      </w:tr>
      <w:tr w:rsidR="00E7668B" w:rsidRPr="00D37AC6" w14:paraId="1EDD42EF" w14:textId="77777777" w:rsidTr="0048583F">
        <w:trPr>
          <w:trHeight w:val="170"/>
          <w:jc w:val="center"/>
          <w:ins w:id="941" w:author="Linhai He" w:date="2024-12-13T17:10:00Z"/>
        </w:trPr>
        <w:tc>
          <w:tcPr>
            <w:tcW w:w="781" w:type="dxa"/>
          </w:tcPr>
          <w:p w14:paraId="55211A68" w14:textId="5A2B99BD" w:rsidR="00E7668B" w:rsidRPr="00D37AC6" w:rsidRDefault="00E7668B" w:rsidP="0048583F">
            <w:pPr>
              <w:pStyle w:val="TAC"/>
              <w:rPr>
                <w:ins w:id="942"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43"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44" w:author="Linhai He" w:date="2024-12-13T17:10:00Z"/>
                <w:noProof/>
              </w:rPr>
            </w:pPr>
          </w:p>
        </w:tc>
        <w:tc>
          <w:tcPr>
            <w:tcW w:w="1538" w:type="dxa"/>
            <w:vAlign w:val="bottom"/>
          </w:tcPr>
          <w:p w14:paraId="0D3E01F1" w14:textId="77777777" w:rsidR="00E7668B" w:rsidRPr="00D37AC6" w:rsidRDefault="00E7668B" w:rsidP="0048583F">
            <w:pPr>
              <w:pStyle w:val="TAC"/>
              <w:rPr>
                <w:ins w:id="945" w:author="Linhai He" w:date="2024-12-13T17:10:00Z"/>
                <w:noProof/>
              </w:rPr>
            </w:pPr>
          </w:p>
        </w:tc>
      </w:tr>
      <w:tr w:rsidR="00E7668B" w:rsidRPr="00D37AC6" w14:paraId="5521A062" w14:textId="77777777" w:rsidTr="0048583F">
        <w:trPr>
          <w:trHeight w:val="170"/>
          <w:jc w:val="center"/>
          <w:ins w:id="946" w:author="Linhai He" w:date="2024-12-13T17:10:00Z"/>
        </w:trPr>
        <w:tc>
          <w:tcPr>
            <w:tcW w:w="781" w:type="dxa"/>
          </w:tcPr>
          <w:p w14:paraId="295D9022" w14:textId="393D3821" w:rsidR="00E7668B" w:rsidRPr="00D37AC6" w:rsidRDefault="00E7668B" w:rsidP="0048583F">
            <w:pPr>
              <w:pStyle w:val="TAC"/>
              <w:rPr>
                <w:ins w:id="947" w:author="Linhai He" w:date="2024-12-13T17:10:00Z"/>
                <w:noProof/>
              </w:rPr>
            </w:pPr>
          </w:p>
        </w:tc>
        <w:tc>
          <w:tcPr>
            <w:tcW w:w="1607" w:type="dxa"/>
            <w:vAlign w:val="bottom"/>
          </w:tcPr>
          <w:p w14:paraId="056F42DE" w14:textId="77777777" w:rsidR="00E7668B" w:rsidRPr="00D37AC6" w:rsidRDefault="00E7668B" w:rsidP="0048583F">
            <w:pPr>
              <w:pStyle w:val="TAC"/>
              <w:rPr>
                <w:ins w:id="948"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49" w:author="Linhai He" w:date="2024-12-13T17:10:00Z"/>
                <w:noProof/>
              </w:rPr>
            </w:pPr>
          </w:p>
        </w:tc>
        <w:tc>
          <w:tcPr>
            <w:tcW w:w="1538" w:type="dxa"/>
            <w:vAlign w:val="bottom"/>
          </w:tcPr>
          <w:p w14:paraId="76166B5C" w14:textId="77777777" w:rsidR="00E7668B" w:rsidRPr="00D37AC6" w:rsidRDefault="00E7668B" w:rsidP="0048583F">
            <w:pPr>
              <w:pStyle w:val="TAC"/>
              <w:rPr>
                <w:ins w:id="950" w:author="Linhai He" w:date="2024-12-13T17:10:00Z"/>
                <w:noProof/>
              </w:rPr>
            </w:pPr>
          </w:p>
        </w:tc>
      </w:tr>
      <w:tr w:rsidR="00E7668B" w:rsidRPr="00D37AC6" w14:paraId="0CCAA8CB" w14:textId="77777777" w:rsidTr="0048583F">
        <w:trPr>
          <w:trHeight w:val="170"/>
          <w:jc w:val="center"/>
          <w:ins w:id="951" w:author="Linhai He" w:date="2024-12-13T17:10:00Z"/>
        </w:trPr>
        <w:tc>
          <w:tcPr>
            <w:tcW w:w="781" w:type="dxa"/>
          </w:tcPr>
          <w:p w14:paraId="0612A21A" w14:textId="7F063B01" w:rsidR="00E7668B" w:rsidRPr="00D37AC6" w:rsidRDefault="00E7668B" w:rsidP="0048583F">
            <w:pPr>
              <w:pStyle w:val="TAC"/>
              <w:rPr>
                <w:ins w:id="952" w:author="Linhai He" w:date="2024-12-13T17:10:00Z"/>
                <w:noProof/>
              </w:rPr>
            </w:pPr>
          </w:p>
        </w:tc>
        <w:tc>
          <w:tcPr>
            <w:tcW w:w="1607" w:type="dxa"/>
            <w:vAlign w:val="bottom"/>
          </w:tcPr>
          <w:p w14:paraId="13E17266" w14:textId="77777777" w:rsidR="00E7668B" w:rsidRPr="00D37AC6" w:rsidRDefault="00E7668B" w:rsidP="0048583F">
            <w:pPr>
              <w:pStyle w:val="TAC"/>
              <w:rPr>
                <w:ins w:id="953"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54" w:author="Linhai He" w:date="2024-12-13T17:10:00Z"/>
                <w:noProof/>
              </w:rPr>
            </w:pPr>
          </w:p>
        </w:tc>
        <w:tc>
          <w:tcPr>
            <w:tcW w:w="1538" w:type="dxa"/>
            <w:vAlign w:val="bottom"/>
          </w:tcPr>
          <w:p w14:paraId="39D71EF0" w14:textId="77777777" w:rsidR="00E7668B" w:rsidRPr="00D37AC6" w:rsidRDefault="00E7668B" w:rsidP="0048583F">
            <w:pPr>
              <w:pStyle w:val="TAC"/>
              <w:rPr>
                <w:ins w:id="955" w:author="Linhai He" w:date="2024-12-13T17:10:00Z"/>
                <w:noProof/>
              </w:rPr>
            </w:pPr>
          </w:p>
        </w:tc>
      </w:tr>
      <w:tr w:rsidR="00E7668B" w:rsidRPr="00D37AC6" w14:paraId="054CE244" w14:textId="77777777" w:rsidTr="0048583F">
        <w:trPr>
          <w:trHeight w:val="170"/>
          <w:jc w:val="center"/>
          <w:ins w:id="956" w:author="Linhai He" w:date="2024-12-13T17:10:00Z"/>
        </w:trPr>
        <w:tc>
          <w:tcPr>
            <w:tcW w:w="781" w:type="dxa"/>
          </w:tcPr>
          <w:p w14:paraId="55BA31C9" w14:textId="3D5129CD" w:rsidR="00E7668B" w:rsidRPr="00D37AC6" w:rsidRDefault="00E7668B" w:rsidP="0048583F">
            <w:pPr>
              <w:pStyle w:val="TAC"/>
              <w:rPr>
                <w:ins w:id="957" w:author="Linhai He" w:date="2024-12-13T17:10:00Z"/>
                <w:noProof/>
              </w:rPr>
            </w:pPr>
          </w:p>
        </w:tc>
        <w:tc>
          <w:tcPr>
            <w:tcW w:w="1607" w:type="dxa"/>
            <w:vAlign w:val="bottom"/>
          </w:tcPr>
          <w:p w14:paraId="6314D524" w14:textId="77777777" w:rsidR="00E7668B" w:rsidRPr="00D37AC6" w:rsidRDefault="00E7668B" w:rsidP="0048583F">
            <w:pPr>
              <w:pStyle w:val="TAC"/>
              <w:rPr>
                <w:ins w:id="958"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59" w:author="Linhai He" w:date="2024-12-13T17:10:00Z"/>
                <w:noProof/>
              </w:rPr>
            </w:pPr>
          </w:p>
        </w:tc>
        <w:tc>
          <w:tcPr>
            <w:tcW w:w="1538" w:type="dxa"/>
            <w:vAlign w:val="bottom"/>
          </w:tcPr>
          <w:p w14:paraId="4277B44E" w14:textId="77777777" w:rsidR="00E7668B" w:rsidRPr="00D37AC6" w:rsidRDefault="00E7668B" w:rsidP="0048583F">
            <w:pPr>
              <w:pStyle w:val="TAC"/>
              <w:rPr>
                <w:ins w:id="960" w:author="Linhai He" w:date="2024-12-13T17:10:00Z"/>
                <w:noProof/>
              </w:rPr>
            </w:pPr>
          </w:p>
        </w:tc>
      </w:tr>
      <w:tr w:rsidR="00E7668B" w:rsidRPr="00D37AC6" w14:paraId="791CC652" w14:textId="77777777" w:rsidTr="0048583F">
        <w:trPr>
          <w:trHeight w:val="170"/>
          <w:jc w:val="center"/>
          <w:ins w:id="961" w:author="Linhai He" w:date="2024-12-13T17:10:00Z"/>
        </w:trPr>
        <w:tc>
          <w:tcPr>
            <w:tcW w:w="781" w:type="dxa"/>
          </w:tcPr>
          <w:p w14:paraId="7190FA94" w14:textId="19859F01" w:rsidR="00E7668B" w:rsidRPr="00D37AC6" w:rsidRDefault="00E7668B" w:rsidP="0048583F">
            <w:pPr>
              <w:pStyle w:val="TAC"/>
              <w:rPr>
                <w:ins w:id="962" w:author="Linhai He" w:date="2024-12-13T17:10:00Z"/>
                <w:noProof/>
              </w:rPr>
            </w:pPr>
          </w:p>
        </w:tc>
        <w:tc>
          <w:tcPr>
            <w:tcW w:w="1607" w:type="dxa"/>
            <w:vAlign w:val="bottom"/>
          </w:tcPr>
          <w:p w14:paraId="61EA0297" w14:textId="77777777" w:rsidR="00E7668B" w:rsidRPr="00D37AC6" w:rsidRDefault="00E7668B" w:rsidP="0048583F">
            <w:pPr>
              <w:pStyle w:val="TAC"/>
              <w:rPr>
                <w:ins w:id="963"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964" w:author="Linhai He" w:date="2024-12-13T17:10:00Z"/>
                <w:noProof/>
              </w:rPr>
            </w:pPr>
          </w:p>
        </w:tc>
        <w:tc>
          <w:tcPr>
            <w:tcW w:w="1538" w:type="dxa"/>
            <w:vAlign w:val="bottom"/>
          </w:tcPr>
          <w:p w14:paraId="5E36D881" w14:textId="77777777" w:rsidR="00E7668B" w:rsidRPr="00D37AC6" w:rsidRDefault="00E7668B" w:rsidP="0048583F">
            <w:pPr>
              <w:pStyle w:val="TAC"/>
              <w:rPr>
                <w:ins w:id="965" w:author="Linhai He" w:date="2024-12-13T17:10:00Z"/>
                <w:noProof/>
              </w:rPr>
            </w:pPr>
          </w:p>
        </w:tc>
      </w:tr>
      <w:tr w:rsidR="00E7668B" w:rsidRPr="00D37AC6" w14:paraId="6238C429" w14:textId="77777777" w:rsidTr="0048583F">
        <w:trPr>
          <w:trHeight w:val="170"/>
          <w:jc w:val="center"/>
          <w:ins w:id="966" w:author="Linhai He" w:date="2024-12-13T17:10:00Z"/>
        </w:trPr>
        <w:tc>
          <w:tcPr>
            <w:tcW w:w="781" w:type="dxa"/>
          </w:tcPr>
          <w:p w14:paraId="5FF1227C" w14:textId="28C7F0DD" w:rsidR="00E7668B" w:rsidRPr="00D37AC6" w:rsidRDefault="00E7668B" w:rsidP="0048583F">
            <w:pPr>
              <w:pStyle w:val="TAC"/>
              <w:rPr>
                <w:ins w:id="967" w:author="Linhai He" w:date="2024-12-13T17:10:00Z"/>
                <w:noProof/>
              </w:rPr>
            </w:pPr>
          </w:p>
        </w:tc>
        <w:tc>
          <w:tcPr>
            <w:tcW w:w="1607" w:type="dxa"/>
            <w:vAlign w:val="bottom"/>
          </w:tcPr>
          <w:p w14:paraId="40C4E210" w14:textId="77777777" w:rsidR="00E7668B" w:rsidRPr="00D37AC6" w:rsidRDefault="00E7668B" w:rsidP="0048583F">
            <w:pPr>
              <w:pStyle w:val="TAC"/>
              <w:rPr>
                <w:ins w:id="968"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969" w:author="Linhai He" w:date="2024-12-13T17:10:00Z"/>
                <w:noProof/>
              </w:rPr>
            </w:pPr>
          </w:p>
        </w:tc>
        <w:tc>
          <w:tcPr>
            <w:tcW w:w="1538" w:type="dxa"/>
            <w:vAlign w:val="bottom"/>
          </w:tcPr>
          <w:p w14:paraId="056DD95F" w14:textId="77777777" w:rsidR="00E7668B" w:rsidRPr="00D37AC6" w:rsidRDefault="00E7668B" w:rsidP="0048583F">
            <w:pPr>
              <w:pStyle w:val="TAC"/>
              <w:rPr>
                <w:ins w:id="970" w:author="Linhai He" w:date="2024-12-13T17:10:00Z"/>
                <w:noProof/>
              </w:rPr>
            </w:pPr>
          </w:p>
        </w:tc>
      </w:tr>
      <w:tr w:rsidR="00E7668B" w:rsidRPr="00D37AC6" w14:paraId="01253F43" w14:textId="77777777" w:rsidTr="0048583F">
        <w:trPr>
          <w:trHeight w:val="170"/>
          <w:jc w:val="center"/>
          <w:ins w:id="971" w:author="Linhai He" w:date="2024-12-13T17:10:00Z"/>
        </w:trPr>
        <w:tc>
          <w:tcPr>
            <w:tcW w:w="781" w:type="dxa"/>
          </w:tcPr>
          <w:p w14:paraId="36CA5101" w14:textId="7E362B80" w:rsidR="00E7668B" w:rsidRPr="00D37AC6" w:rsidRDefault="00E7668B" w:rsidP="0048583F">
            <w:pPr>
              <w:pStyle w:val="TAC"/>
              <w:rPr>
                <w:ins w:id="972" w:author="Linhai He" w:date="2024-12-13T17:10:00Z"/>
                <w:noProof/>
              </w:rPr>
            </w:pPr>
          </w:p>
        </w:tc>
        <w:tc>
          <w:tcPr>
            <w:tcW w:w="1607" w:type="dxa"/>
            <w:vAlign w:val="bottom"/>
          </w:tcPr>
          <w:p w14:paraId="0A9273BA" w14:textId="77777777" w:rsidR="00E7668B" w:rsidRPr="00D37AC6" w:rsidRDefault="00E7668B" w:rsidP="0048583F">
            <w:pPr>
              <w:pStyle w:val="TAC"/>
              <w:rPr>
                <w:ins w:id="973"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974" w:author="Linhai He" w:date="2024-12-13T17:10:00Z"/>
                <w:noProof/>
              </w:rPr>
            </w:pPr>
          </w:p>
        </w:tc>
        <w:tc>
          <w:tcPr>
            <w:tcW w:w="1538" w:type="dxa"/>
            <w:vAlign w:val="bottom"/>
          </w:tcPr>
          <w:p w14:paraId="3525AB31" w14:textId="77777777" w:rsidR="00E7668B" w:rsidRPr="00D37AC6" w:rsidRDefault="00E7668B" w:rsidP="0048583F">
            <w:pPr>
              <w:pStyle w:val="TAC"/>
              <w:rPr>
                <w:ins w:id="975" w:author="Linhai He" w:date="2024-12-13T17:10:00Z"/>
                <w:noProof/>
              </w:rPr>
            </w:pPr>
          </w:p>
        </w:tc>
      </w:tr>
      <w:tr w:rsidR="00E7668B" w:rsidRPr="00D37AC6" w14:paraId="4A2278D2" w14:textId="77777777" w:rsidTr="0048583F">
        <w:trPr>
          <w:trHeight w:val="170"/>
          <w:jc w:val="center"/>
          <w:ins w:id="976" w:author="Linhai He" w:date="2024-12-13T17:10:00Z"/>
        </w:trPr>
        <w:tc>
          <w:tcPr>
            <w:tcW w:w="781" w:type="dxa"/>
          </w:tcPr>
          <w:p w14:paraId="0CF89342" w14:textId="68C7FA91" w:rsidR="00E7668B" w:rsidRPr="00D37AC6" w:rsidRDefault="00E7668B" w:rsidP="0048583F">
            <w:pPr>
              <w:pStyle w:val="TAC"/>
              <w:rPr>
                <w:ins w:id="977" w:author="Linhai He" w:date="2024-12-13T17:10:00Z"/>
                <w:noProof/>
              </w:rPr>
            </w:pPr>
          </w:p>
        </w:tc>
        <w:tc>
          <w:tcPr>
            <w:tcW w:w="1607" w:type="dxa"/>
            <w:vAlign w:val="bottom"/>
          </w:tcPr>
          <w:p w14:paraId="3735FB02" w14:textId="77777777" w:rsidR="00E7668B" w:rsidRPr="00D37AC6" w:rsidRDefault="00E7668B" w:rsidP="0048583F">
            <w:pPr>
              <w:pStyle w:val="TAC"/>
              <w:rPr>
                <w:ins w:id="978"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979" w:author="Linhai He" w:date="2024-12-13T17:10:00Z"/>
                <w:noProof/>
              </w:rPr>
            </w:pPr>
          </w:p>
        </w:tc>
        <w:tc>
          <w:tcPr>
            <w:tcW w:w="1538" w:type="dxa"/>
            <w:vAlign w:val="bottom"/>
          </w:tcPr>
          <w:p w14:paraId="59B32F17" w14:textId="77777777" w:rsidR="00E7668B" w:rsidRPr="00D37AC6" w:rsidRDefault="00E7668B" w:rsidP="0048583F">
            <w:pPr>
              <w:pStyle w:val="TAC"/>
              <w:rPr>
                <w:ins w:id="980" w:author="Linhai He" w:date="2024-12-13T17:10:00Z"/>
                <w:noProof/>
              </w:rPr>
            </w:pPr>
          </w:p>
        </w:tc>
      </w:tr>
      <w:tr w:rsidR="00E7668B" w:rsidRPr="00D37AC6" w14:paraId="5BB0304C" w14:textId="77777777" w:rsidTr="0048583F">
        <w:trPr>
          <w:trHeight w:val="170"/>
          <w:jc w:val="center"/>
          <w:ins w:id="981" w:author="Linhai He" w:date="2024-12-13T17:10:00Z"/>
        </w:trPr>
        <w:tc>
          <w:tcPr>
            <w:tcW w:w="781" w:type="dxa"/>
          </w:tcPr>
          <w:p w14:paraId="2781E69C" w14:textId="088558E3" w:rsidR="00E7668B" w:rsidRPr="00D37AC6" w:rsidRDefault="00E7668B" w:rsidP="0048583F">
            <w:pPr>
              <w:pStyle w:val="TAC"/>
              <w:rPr>
                <w:ins w:id="982" w:author="Linhai He" w:date="2024-12-13T17:10:00Z"/>
                <w:noProof/>
              </w:rPr>
            </w:pPr>
          </w:p>
        </w:tc>
        <w:tc>
          <w:tcPr>
            <w:tcW w:w="1607" w:type="dxa"/>
            <w:vAlign w:val="bottom"/>
          </w:tcPr>
          <w:p w14:paraId="3D78ABBD" w14:textId="77777777" w:rsidR="00E7668B" w:rsidRPr="00D37AC6" w:rsidRDefault="00E7668B" w:rsidP="0048583F">
            <w:pPr>
              <w:pStyle w:val="TAC"/>
              <w:rPr>
                <w:ins w:id="983"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984" w:author="Linhai He" w:date="2024-12-13T17:10:00Z"/>
                <w:noProof/>
              </w:rPr>
            </w:pPr>
          </w:p>
        </w:tc>
        <w:tc>
          <w:tcPr>
            <w:tcW w:w="1538" w:type="dxa"/>
            <w:vAlign w:val="bottom"/>
          </w:tcPr>
          <w:p w14:paraId="04D0DCB8" w14:textId="77777777" w:rsidR="00E7668B" w:rsidRPr="00D37AC6" w:rsidRDefault="00E7668B" w:rsidP="0048583F">
            <w:pPr>
              <w:pStyle w:val="TAC"/>
              <w:rPr>
                <w:ins w:id="985" w:author="Linhai He" w:date="2024-12-13T17:10:00Z"/>
                <w:noProof/>
              </w:rPr>
            </w:pPr>
          </w:p>
        </w:tc>
      </w:tr>
      <w:tr w:rsidR="00E7668B" w:rsidRPr="00D37AC6" w14:paraId="07649452" w14:textId="77777777" w:rsidTr="0048583F">
        <w:trPr>
          <w:trHeight w:val="170"/>
          <w:jc w:val="center"/>
          <w:ins w:id="986" w:author="Linhai He" w:date="2024-12-13T17:10:00Z"/>
        </w:trPr>
        <w:tc>
          <w:tcPr>
            <w:tcW w:w="781" w:type="dxa"/>
          </w:tcPr>
          <w:p w14:paraId="1139A8F5" w14:textId="3382134B" w:rsidR="00E7668B" w:rsidRPr="00D37AC6" w:rsidRDefault="00E7668B" w:rsidP="0048583F">
            <w:pPr>
              <w:pStyle w:val="TAC"/>
              <w:rPr>
                <w:ins w:id="987" w:author="Linhai He" w:date="2024-12-13T17:10:00Z"/>
                <w:noProof/>
              </w:rPr>
            </w:pPr>
          </w:p>
        </w:tc>
        <w:tc>
          <w:tcPr>
            <w:tcW w:w="1607" w:type="dxa"/>
            <w:vAlign w:val="bottom"/>
          </w:tcPr>
          <w:p w14:paraId="6C136E35" w14:textId="77777777" w:rsidR="00E7668B" w:rsidRPr="00D37AC6" w:rsidRDefault="00E7668B" w:rsidP="0048583F">
            <w:pPr>
              <w:pStyle w:val="TAC"/>
              <w:rPr>
                <w:ins w:id="988"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989" w:author="Linhai He" w:date="2024-12-13T17:10:00Z"/>
                <w:noProof/>
              </w:rPr>
            </w:pPr>
          </w:p>
        </w:tc>
        <w:tc>
          <w:tcPr>
            <w:tcW w:w="1538" w:type="dxa"/>
            <w:vAlign w:val="bottom"/>
          </w:tcPr>
          <w:p w14:paraId="4FB5AAC1" w14:textId="77777777" w:rsidR="00E7668B" w:rsidRPr="00D37AC6" w:rsidRDefault="00E7668B" w:rsidP="0048583F">
            <w:pPr>
              <w:pStyle w:val="TAC"/>
              <w:rPr>
                <w:ins w:id="990" w:author="Linhai He" w:date="2024-12-13T17:10:00Z"/>
                <w:noProof/>
              </w:rPr>
            </w:pPr>
          </w:p>
        </w:tc>
      </w:tr>
      <w:tr w:rsidR="00E7668B" w:rsidRPr="00D37AC6" w14:paraId="0F062176" w14:textId="77777777" w:rsidTr="0048583F">
        <w:trPr>
          <w:trHeight w:val="170"/>
          <w:jc w:val="center"/>
          <w:ins w:id="991" w:author="Linhai He" w:date="2024-12-13T17:10:00Z"/>
        </w:trPr>
        <w:tc>
          <w:tcPr>
            <w:tcW w:w="781" w:type="dxa"/>
          </w:tcPr>
          <w:p w14:paraId="389AB7F9" w14:textId="2D5F5849" w:rsidR="00E7668B" w:rsidRPr="00D37AC6" w:rsidRDefault="00E7668B" w:rsidP="0048583F">
            <w:pPr>
              <w:pStyle w:val="TAC"/>
              <w:rPr>
                <w:ins w:id="992" w:author="Linhai He" w:date="2024-12-13T17:10:00Z"/>
                <w:noProof/>
              </w:rPr>
            </w:pPr>
          </w:p>
        </w:tc>
        <w:tc>
          <w:tcPr>
            <w:tcW w:w="1607" w:type="dxa"/>
            <w:vAlign w:val="bottom"/>
          </w:tcPr>
          <w:p w14:paraId="2290AF6A" w14:textId="77777777" w:rsidR="00E7668B" w:rsidRPr="00D37AC6" w:rsidRDefault="00E7668B" w:rsidP="0048583F">
            <w:pPr>
              <w:pStyle w:val="TAC"/>
              <w:rPr>
                <w:ins w:id="993"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994" w:author="Linhai He" w:date="2024-12-13T17:10:00Z"/>
                <w:noProof/>
              </w:rPr>
            </w:pPr>
          </w:p>
        </w:tc>
        <w:tc>
          <w:tcPr>
            <w:tcW w:w="1538" w:type="dxa"/>
            <w:vAlign w:val="bottom"/>
          </w:tcPr>
          <w:p w14:paraId="3A4548C9" w14:textId="77777777" w:rsidR="00E7668B" w:rsidRPr="00D37AC6" w:rsidRDefault="00E7668B" w:rsidP="0048583F">
            <w:pPr>
              <w:pStyle w:val="TAC"/>
              <w:rPr>
                <w:ins w:id="995" w:author="Linhai He" w:date="2024-12-13T17:10:00Z"/>
                <w:noProof/>
              </w:rPr>
            </w:pPr>
          </w:p>
        </w:tc>
      </w:tr>
      <w:tr w:rsidR="00E7668B" w:rsidRPr="00D37AC6" w14:paraId="292A71D2" w14:textId="77777777" w:rsidTr="0048583F">
        <w:trPr>
          <w:trHeight w:val="170"/>
          <w:jc w:val="center"/>
          <w:ins w:id="996" w:author="Linhai He" w:date="2024-12-13T17:10:00Z"/>
        </w:trPr>
        <w:tc>
          <w:tcPr>
            <w:tcW w:w="781" w:type="dxa"/>
          </w:tcPr>
          <w:p w14:paraId="793E688E" w14:textId="23E2F3E0" w:rsidR="00E7668B" w:rsidRPr="00D37AC6" w:rsidRDefault="00E7668B" w:rsidP="0048583F">
            <w:pPr>
              <w:pStyle w:val="TAC"/>
              <w:rPr>
                <w:ins w:id="997" w:author="Linhai He" w:date="2024-12-13T17:10:00Z"/>
                <w:noProof/>
              </w:rPr>
            </w:pPr>
          </w:p>
        </w:tc>
        <w:tc>
          <w:tcPr>
            <w:tcW w:w="1607" w:type="dxa"/>
            <w:vAlign w:val="bottom"/>
          </w:tcPr>
          <w:p w14:paraId="6A3E14BB" w14:textId="77777777" w:rsidR="00E7668B" w:rsidRPr="00D37AC6" w:rsidRDefault="00E7668B" w:rsidP="0048583F">
            <w:pPr>
              <w:pStyle w:val="TAC"/>
              <w:rPr>
                <w:ins w:id="998"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999" w:author="Linhai He" w:date="2024-12-13T17:10:00Z"/>
                <w:noProof/>
              </w:rPr>
            </w:pPr>
          </w:p>
        </w:tc>
        <w:tc>
          <w:tcPr>
            <w:tcW w:w="1538" w:type="dxa"/>
            <w:vAlign w:val="bottom"/>
          </w:tcPr>
          <w:p w14:paraId="3A174121" w14:textId="77777777" w:rsidR="00E7668B" w:rsidRPr="00D37AC6" w:rsidRDefault="00E7668B" w:rsidP="0048583F">
            <w:pPr>
              <w:pStyle w:val="TAC"/>
              <w:rPr>
                <w:ins w:id="1000" w:author="Linhai He" w:date="2024-12-13T17:10:00Z"/>
                <w:noProof/>
              </w:rPr>
            </w:pPr>
          </w:p>
        </w:tc>
      </w:tr>
      <w:tr w:rsidR="00E7668B" w:rsidRPr="00D37AC6" w14:paraId="22A2250C" w14:textId="77777777" w:rsidTr="0048583F">
        <w:trPr>
          <w:trHeight w:val="170"/>
          <w:jc w:val="center"/>
          <w:ins w:id="1001" w:author="Linhai He" w:date="2024-12-13T17:10:00Z"/>
        </w:trPr>
        <w:tc>
          <w:tcPr>
            <w:tcW w:w="781" w:type="dxa"/>
          </w:tcPr>
          <w:p w14:paraId="5C5D4F2B" w14:textId="63DC5723" w:rsidR="00E7668B" w:rsidRPr="00D37AC6" w:rsidRDefault="00E7668B" w:rsidP="0048583F">
            <w:pPr>
              <w:pStyle w:val="TAC"/>
              <w:rPr>
                <w:ins w:id="1002" w:author="Linhai He" w:date="2024-12-13T17:10:00Z"/>
                <w:noProof/>
              </w:rPr>
            </w:pPr>
          </w:p>
        </w:tc>
        <w:tc>
          <w:tcPr>
            <w:tcW w:w="1607" w:type="dxa"/>
            <w:vAlign w:val="bottom"/>
          </w:tcPr>
          <w:p w14:paraId="02B30236" w14:textId="77777777" w:rsidR="00E7668B" w:rsidRPr="00D37AC6" w:rsidRDefault="00E7668B" w:rsidP="0048583F">
            <w:pPr>
              <w:pStyle w:val="TAC"/>
              <w:rPr>
                <w:ins w:id="1003"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04" w:author="Linhai He" w:date="2024-12-13T17:10:00Z"/>
                <w:noProof/>
              </w:rPr>
            </w:pPr>
          </w:p>
        </w:tc>
        <w:tc>
          <w:tcPr>
            <w:tcW w:w="1538" w:type="dxa"/>
            <w:vAlign w:val="bottom"/>
          </w:tcPr>
          <w:p w14:paraId="4C06240F" w14:textId="77777777" w:rsidR="00E7668B" w:rsidRPr="00D37AC6" w:rsidRDefault="00E7668B" w:rsidP="0048583F">
            <w:pPr>
              <w:pStyle w:val="TAC"/>
              <w:rPr>
                <w:ins w:id="1005" w:author="Linhai He" w:date="2024-12-13T17:10:00Z"/>
                <w:noProof/>
              </w:rPr>
            </w:pPr>
          </w:p>
        </w:tc>
      </w:tr>
      <w:tr w:rsidR="00E7668B" w:rsidRPr="00D37AC6" w14:paraId="7D1D7ACD" w14:textId="77777777" w:rsidTr="0048583F">
        <w:trPr>
          <w:trHeight w:val="170"/>
          <w:jc w:val="center"/>
          <w:ins w:id="1006" w:author="Linhai He" w:date="2024-12-13T17:10:00Z"/>
        </w:trPr>
        <w:tc>
          <w:tcPr>
            <w:tcW w:w="781" w:type="dxa"/>
          </w:tcPr>
          <w:p w14:paraId="41740FC8" w14:textId="20434072" w:rsidR="00E7668B" w:rsidRPr="00D37AC6" w:rsidRDefault="00E7668B" w:rsidP="0048583F">
            <w:pPr>
              <w:pStyle w:val="TAC"/>
              <w:rPr>
                <w:ins w:id="1007" w:author="Linhai He" w:date="2024-12-13T17:10:00Z"/>
                <w:noProof/>
              </w:rPr>
            </w:pPr>
          </w:p>
        </w:tc>
        <w:tc>
          <w:tcPr>
            <w:tcW w:w="1607" w:type="dxa"/>
            <w:vAlign w:val="bottom"/>
          </w:tcPr>
          <w:p w14:paraId="1C8E3E01" w14:textId="77777777" w:rsidR="00E7668B" w:rsidRPr="00D37AC6" w:rsidRDefault="00E7668B" w:rsidP="0048583F">
            <w:pPr>
              <w:pStyle w:val="TAC"/>
              <w:rPr>
                <w:ins w:id="1008"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09" w:author="Linhai He" w:date="2024-12-13T17:10:00Z"/>
                <w:noProof/>
              </w:rPr>
            </w:pPr>
          </w:p>
        </w:tc>
        <w:tc>
          <w:tcPr>
            <w:tcW w:w="1538" w:type="dxa"/>
            <w:vAlign w:val="bottom"/>
          </w:tcPr>
          <w:p w14:paraId="0C178387" w14:textId="77777777" w:rsidR="00E7668B" w:rsidRPr="00D37AC6" w:rsidRDefault="00E7668B" w:rsidP="0048583F">
            <w:pPr>
              <w:pStyle w:val="TAC"/>
              <w:rPr>
                <w:ins w:id="1010" w:author="Linhai He" w:date="2024-12-13T17:10:00Z"/>
                <w:noProof/>
              </w:rPr>
            </w:pPr>
          </w:p>
        </w:tc>
      </w:tr>
      <w:tr w:rsidR="00E7668B" w:rsidRPr="00D37AC6" w14:paraId="659A777A" w14:textId="77777777" w:rsidTr="0048583F">
        <w:trPr>
          <w:trHeight w:val="170"/>
          <w:jc w:val="center"/>
          <w:ins w:id="1011" w:author="Linhai He" w:date="2024-12-13T17:10:00Z"/>
        </w:trPr>
        <w:tc>
          <w:tcPr>
            <w:tcW w:w="781" w:type="dxa"/>
          </w:tcPr>
          <w:p w14:paraId="6EFD037B" w14:textId="1EF9BF42" w:rsidR="00E7668B" w:rsidRPr="00D37AC6" w:rsidRDefault="00E7668B" w:rsidP="0048583F">
            <w:pPr>
              <w:pStyle w:val="TAC"/>
              <w:rPr>
                <w:ins w:id="1012" w:author="Linhai He" w:date="2024-12-13T17:10:00Z"/>
                <w:noProof/>
              </w:rPr>
            </w:pPr>
          </w:p>
        </w:tc>
        <w:tc>
          <w:tcPr>
            <w:tcW w:w="1607" w:type="dxa"/>
            <w:vAlign w:val="bottom"/>
          </w:tcPr>
          <w:p w14:paraId="7B7B6D02" w14:textId="77777777" w:rsidR="00E7668B" w:rsidRPr="00D37AC6" w:rsidRDefault="00E7668B" w:rsidP="0048583F">
            <w:pPr>
              <w:pStyle w:val="TAC"/>
              <w:rPr>
                <w:ins w:id="1013"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14" w:author="Linhai He" w:date="2024-12-13T17:10:00Z"/>
                <w:noProof/>
              </w:rPr>
            </w:pPr>
          </w:p>
        </w:tc>
        <w:tc>
          <w:tcPr>
            <w:tcW w:w="1538" w:type="dxa"/>
            <w:vAlign w:val="bottom"/>
          </w:tcPr>
          <w:p w14:paraId="4BB7CF59" w14:textId="77777777" w:rsidR="00E7668B" w:rsidRPr="00D37AC6" w:rsidRDefault="00E7668B" w:rsidP="0048583F">
            <w:pPr>
              <w:pStyle w:val="TAC"/>
              <w:rPr>
                <w:ins w:id="1015" w:author="Linhai He" w:date="2024-12-13T17:10:00Z"/>
                <w:noProof/>
              </w:rPr>
            </w:pPr>
          </w:p>
        </w:tc>
      </w:tr>
      <w:tr w:rsidR="00E7668B" w:rsidRPr="00D37AC6" w14:paraId="0646E863" w14:textId="77777777" w:rsidTr="0048583F">
        <w:trPr>
          <w:trHeight w:val="170"/>
          <w:jc w:val="center"/>
          <w:ins w:id="1016" w:author="Linhai He" w:date="2024-12-13T17:10:00Z"/>
        </w:trPr>
        <w:tc>
          <w:tcPr>
            <w:tcW w:w="781" w:type="dxa"/>
            <w:shd w:val="clear" w:color="auto" w:fill="auto"/>
          </w:tcPr>
          <w:p w14:paraId="71E65D9B" w14:textId="0221C274" w:rsidR="00E7668B" w:rsidRPr="00D37AC6" w:rsidRDefault="00E7668B" w:rsidP="0048583F">
            <w:pPr>
              <w:pStyle w:val="TAC"/>
              <w:rPr>
                <w:ins w:id="1017" w:author="Linhai He" w:date="2024-12-13T17:10:00Z"/>
                <w:noProof/>
              </w:rPr>
            </w:pPr>
          </w:p>
        </w:tc>
        <w:tc>
          <w:tcPr>
            <w:tcW w:w="1607" w:type="dxa"/>
            <w:vAlign w:val="bottom"/>
          </w:tcPr>
          <w:p w14:paraId="2DA1FECB" w14:textId="77777777" w:rsidR="00E7668B" w:rsidRPr="00D37AC6" w:rsidRDefault="00E7668B" w:rsidP="0048583F">
            <w:pPr>
              <w:pStyle w:val="TAC"/>
              <w:rPr>
                <w:ins w:id="1018"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19" w:author="Linhai He" w:date="2024-12-13T17:10:00Z"/>
                <w:noProof/>
              </w:rPr>
            </w:pPr>
          </w:p>
        </w:tc>
        <w:tc>
          <w:tcPr>
            <w:tcW w:w="1538" w:type="dxa"/>
            <w:vAlign w:val="bottom"/>
          </w:tcPr>
          <w:p w14:paraId="5109F69E" w14:textId="77777777" w:rsidR="00E7668B" w:rsidRPr="00D37AC6" w:rsidRDefault="00E7668B" w:rsidP="0048583F">
            <w:pPr>
              <w:pStyle w:val="TAC"/>
              <w:rPr>
                <w:ins w:id="1020" w:author="Linhai He" w:date="2024-12-13T17:10:00Z"/>
                <w:noProof/>
              </w:rPr>
            </w:pPr>
          </w:p>
        </w:tc>
      </w:tr>
      <w:tr w:rsidR="00E7668B" w:rsidRPr="00D37AC6" w14:paraId="6A99B449" w14:textId="77777777" w:rsidTr="0048583F">
        <w:trPr>
          <w:trHeight w:val="170"/>
          <w:jc w:val="center"/>
          <w:ins w:id="1021" w:author="Linhai He" w:date="2024-12-13T17:10:00Z"/>
        </w:trPr>
        <w:tc>
          <w:tcPr>
            <w:tcW w:w="781" w:type="dxa"/>
            <w:shd w:val="clear" w:color="auto" w:fill="auto"/>
          </w:tcPr>
          <w:p w14:paraId="694DE166" w14:textId="440AE524" w:rsidR="00E7668B" w:rsidRPr="00D37AC6" w:rsidRDefault="00E7668B" w:rsidP="0048583F">
            <w:pPr>
              <w:pStyle w:val="TAC"/>
              <w:rPr>
                <w:ins w:id="1022" w:author="Linhai He" w:date="2024-12-13T17:10:00Z"/>
                <w:noProof/>
              </w:rPr>
            </w:pPr>
          </w:p>
        </w:tc>
        <w:tc>
          <w:tcPr>
            <w:tcW w:w="1607" w:type="dxa"/>
            <w:vAlign w:val="bottom"/>
          </w:tcPr>
          <w:p w14:paraId="6BCCF22D" w14:textId="77777777" w:rsidR="00E7668B" w:rsidRPr="00D37AC6" w:rsidRDefault="00E7668B" w:rsidP="0048583F">
            <w:pPr>
              <w:pStyle w:val="TAC"/>
              <w:rPr>
                <w:ins w:id="1023"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24" w:author="Linhai He" w:date="2024-12-13T17:10:00Z"/>
                <w:noProof/>
              </w:rPr>
            </w:pPr>
          </w:p>
        </w:tc>
        <w:tc>
          <w:tcPr>
            <w:tcW w:w="1538" w:type="dxa"/>
            <w:vAlign w:val="bottom"/>
          </w:tcPr>
          <w:p w14:paraId="5AF45625" w14:textId="77777777" w:rsidR="00E7668B" w:rsidRPr="00D37AC6" w:rsidRDefault="00E7668B" w:rsidP="0048583F">
            <w:pPr>
              <w:pStyle w:val="TAC"/>
              <w:rPr>
                <w:ins w:id="1025" w:author="Linhai He" w:date="2024-12-13T17:10:00Z"/>
                <w:noProof/>
              </w:rPr>
            </w:pPr>
          </w:p>
        </w:tc>
      </w:tr>
      <w:tr w:rsidR="00E7668B" w:rsidRPr="00D37AC6" w14:paraId="5721324B" w14:textId="77777777" w:rsidTr="0048583F">
        <w:trPr>
          <w:trHeight w:val="170"/>
          <w:jc w:val="center"/>
          <w:ins w:id="1026" w:author="Linhai He" w:date="2024-12-13T17:10:00Z"/>
        </w:trPr>
        <w:tc>
          <w:tcPr>
            <w:tcW w:w="781" w:type="dxa"/>
            <w:shd w:val="clear" w:color="auto" w:fill="auto"/>
          </w:tcPr>
          <w:p w14:paraId="25A65579" w14:textId="77C04642" w:rsidR="00E7668B" w:rsidRPr="00D37AC6" w:rsidRDefault="00E7668B" w:rsidP="0048583F">
            <w:pPr>
              <w:pStyle w:val="TAC"/>
              <w:rPr>
                <w:ins w:id="1027" w:author="Linhai He" w:date="2024-12-13T17:10:00Z"/>
                <w:noProof/>
              </w:rPr>
            </w:pPr>
          </w:p>
        </w:tc>
        <w:tc>
          <w:tcPr>
            <w:tcW w:w="1607" w:type="dxa"/>
            <w:vAlign w:val="bottom"/>
          </w:tcPr>
          <w:p w14:paraId="7929CD95" w14:textId="77777777" w:rsidR="00E7668B" w:rsidRPr="00D37AC6" w:rsidRDefault="00E7668B" w:rsidP="0048583F">
            <w:pPr>
              <w:pStyle w:val="TAC"/>
              <w:rPr>
                <w:ins w:id="1028"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29" w:author="Linhai He" w:date="2024-12-13T17:10:00Z"/>
                <w:noProof/>
              </w:rPr>
            </w:pPr>
          </w:p>
        </w:tc>
        <w:tc>
          <w:tcPr>
            <w:tcW w:w="1538" w:type="dxa"/>
            <w:vAlign w:val="bottom"/>
          </w:tcPr>
          <w:p w14:paraId="26138D51" w14:textId="77777777" w:rsidR="00E7668B" w:rsidRPr="00D37AC6" w:rsidRDefault="00E7668B" w:rsidP="0048583F">
            <w:pPr>
              <w:pStyle w:val="TAC"/>
              <w:rPr>
                <w:ins w:id="1030" w:author="Linhai He" w:date="2024-12-13T17:10:00Z"/>
                <w:noProof/>
              </w:rPr>
            </w:pPr>
          </w:p>
        </w:tc>
      </w:tr>
      <w:tr w:rsidR="00E7668B" w:rsidRPr="00D37AC6" w14:paraId="140147EB" w14:textId="77777777" w:rsidTr="0048583F">
        <w:trPr>
          <w:trHeight w:val="170"/>
          <w:jc w:val="center"/>
          <w:ins w:id="1031" w:author="Linhai He" w:date="2024-12-13T17:10:00Z"/>
        </w:trPr>
        <w:tc>
          <w:tcPr>
            <w:tcW w:w="781" w:type="dxa"/>
            <w:shd w:val="clear" w:color="auto" w:fill="auto"/>
          </w:tcPr>
          <w:p w14:paraId="2F93473B" w14:textId="08DF231F" w:rsidR="00E7668B" w:rsidRPr="00D37AC6" w:rsidRDefault="00E7668B" w:rsidP="0048583F">
            <w:pPr>
              <w:pStyle w:val="TAC"/>
              <w:rPr>
                <w:ins w:id="1032" w:author="Linhai He" w:date="2024-12-13T17:10:00Z"/>
                <w:noProof/>
              </w:rPr>
            </w:pPr>
          </w:p>
        </w:tc>
        <w:tc>
          <w:tcPr>
            <w:tcW w:w="1607" w:type="dxa"/>
            <w:vAlign w:val="bottom"/>
          </w:tcPr>
          <w:p w14:paraId="4020700F" w14:textId="77777777" w:rsidR="00E7668B" w:rsidRPr="00D37AC6" w:rsidRDefault="00E7668B" w:rsidP="0048583F">
            <w:pPr>
              <w:pStyle w:val="TAC"/>
              <w:rPr>
                <w:ins w:id="1033"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34" w:author="Linhai He" w:date="2024-12-13T17:10:00Z"/>
                <w:noProof/>
              </w:rPr>
            </w:pPr>
          </w:p>
        </w:tc>
        <w:tc>
          <w:tcPr>
            <w:tcW w:w="1538" w:type="dxa"/>
            <w:vAlign w:val="bottom"/>
          </w:tcPr>
          <w:p w14:paraId="0A7A61A9" w14:textId="77777777" w:rsidR="00E7668B" w:rsidRPr="00D37AC6" w:rsidRDefault="00E7668B" w:rsidP="0048583F">
            <w:pPr>
              <w:pStyle w:val="TAC"/>
              <w:rPr>
                <w:ins w:id="1035" w:author="Linhai He" w:date="2024-12-13T17:10:00Z"/>
                <w:noProof/>
              </w:rPr>
            </w:pPr>
          </w:p>
        </w:tc>
      </w:tr>
      <w:tr w:rsidR="00E7668B" w:rsidRPr="00D37AC6" w14:paraId="5683AB67" w14:textId="77777777" w:rsidTr="0048583F">
        <w:trPr>
          <w:trHeight w:val="170"/>
          <w:jc w:val="center"/>
          <w:ins w:id="1036" w:author="Linhai He" w:date="2024-12-13T17:10:00Z"/>
        </w:trPr>
        <w:tc>
          <w:tcPr>
            <w:tcW w:w="781" w:type="dxa"/>
            <w:shd w:val="clear" w:color="auto" w:fill="auto"/>
          </w:tcPr>
          <w:p w14:paraId="1030CCB4" w14:textId="54533A0C" w:rsidR="00E7668B" w:rsidRPr="00D37AC6" w:rsidRDefault="00E7668B" w:rsidP="0048583F">
            <w:pPr>
              <w:pStyle w:val="TAC"/>
              <w:rPr>
                <w:ins w:id="1037" w:author="Linhai He" w:date="2024-12-13T17:10:00Z"/>
                <w:noProof/>
              </w:rPr>
            </w:pPr>
          </w:p>
        </w:tc>
        <w:tc>
          <w:tcPr>
            <w:tcW w:w="1607" w:type="dxa"/>
            <w:vAlign w:val="bottom"/>
          </w:tcPr>
          <w:p w14:paraId="3B29D00F" w14:textId="77777777" w:rsidR="00E7668B" w:rsidRPr="00D37AC6" w:rsidRDefault="00E7668B" w:rsidP="0048583F">
            <w:pPr>
              <w:pStyle w:val="TAC"/>
              <w:rPr>
                <w:ins w:id="1038"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39" w:author="Linhai He" w:date="2024-12-13T17:10:00Z"/>
                <w:noProof/>
              </w:rPr>
            </w:pPr>
          </w:p>
        </w:tc>
        <w:tc>
          <w:tcPr>
            <w:tcW w:w="1538" w:type="dxa"/>
            <w:vAlign w:val="bottom"/>
          </w:tcPr>
          <w:p w14:paraId="30F8DEAF" w14:textId="77777777" w:rsidR="00E7668B" w:rsidRPr="00D37AC6" w:rsidRDefault="00E7668B" w:rsidP="0048583F">
            <w:pPr>
              <w:pStyle w:val="TAC"/>
              <w:rPr>
                <w:ins w:id="1040" w:author="Linhai He" w:date="2024-12-13T17:10:00Z"/>
                <w:noProof/>
              </w:rPr>
            </w:pPr>
          </w:p>
        </w:tc>
      </w:tr>
      <w:tr w:rsidR="00E7668B" w:rsidRPr="00D37AC6" w14:paraId="3ED194A2" w14:textId="77777777" w:rsidTr="0048583F">
        <w:trPr>
          <w:trHeight w:val="170"/>
          <w:jc w:val="center"/>
          <w:ins w:id="1041" w:author="Linhai He" w:date="2024-12-13T17:10:00Z"/>
        </w:trPr>
        <w:tc>
          <w:tcPr>
            <w:tcW w:w="781" w:type="dxa"/>
            <w:shd w:val="clear" w:color="auto" w:fill="auto"/>
          </w:tcPr>
          <w:p w14:paraId="1453615E" w14:textId="0A9F7DE8" w:rsidR="00E7668B" w:rsidRPr="00D37AC6" w:rsidRDefault="00E7668B" w:rsidP="0048583F">
            <w:pPr>
              <w:pStyle w:val="TAC"/>
              <w:rPr>
                <w:ins w:id="1042" w:author="Linhai He" w:date="2024-12-13T17:10:00Z"/>
                <w:noProof/>
              </w:rPr>
            </w:pPr>
          </w:p>
        </w:tc>
        <w:tc>
          <w:tcPr>
            <w:tcW w:w="1607" w:type="dxa"/>
            <w:vAlign w:val="bottom"/>
          </w:tcPr>
          <w:p w14:paraId="5DCB098B" w14:textId="77777777" w:rsidR="00E7668B" w:rsidRPr="00D37AC6" w:rsidRDefault="00E7668B" w:rsidP="0048583F">
            <w:pPr>
              <w:pStyle w:val="TAC"/>
              <w:rPr>
                <w:ins w:id="1043"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44" w:author="Linhai He" w:date="2024-12-13T17:10:00Z"/>
                <w:noProof/>
              </w:rPr>
            </w:pPr>
          </w:p>
        </w:tc>
        <w:tc>
          <w:tcPr>
            <w:tcW w:w="1538" w:type="dxa"/>
            <w:vAlign w:val="bottom"/>
          </w:tcPr>
          <w:p w14:paraId="3C3B023C" w14:textId="77777777" w:rsidR="00E7668B" w:rsidRPr="00D37AC6" w:rsidRDefault="00E7668B" w:rsidP="0048583F">
            <w:pPr>
              <w:pStyle w:val="TAC"/>
              <w:rPr>
                <w:ins w:id="1045" w:author="Linhai He" w:date="2024-12-13T17:10:00Z"/>
                <w:noProof/>
              </w:rPr>
            </w:pPr>
          </w:p>
        </w:tc>
      </w:tr>
      <w:tr w:rsidR="00E7668B" w:rsidRPr="00D37AC6" w14:paraId="1C17F13E" w14:textId="77777777" w:rsidTr="0048583F">
        <w:trPr>
          <w:trHeight w:val="170"/>
          <w:jc w:val="center"/>
          <w:ins w:id="1046" w:author="Linhai He" w:date="2024-12-13T17:10:00Z"/>
        </w:trPr>
        <w:tc>
          <w:tcPr>
            <w:tcW w:w="781" w:type="dxa"/>
            <w:shd w:val="clear" w:color="auto" w:fill="auto"/>
          </w:tcPr>
          <w:p w14:paraId="093FE6B8" w14:textId="632F2625" w:rsidR="00E7668B" w:rsidRPr="00D37AC6" w:rsidRDefault="00E7668B" w:rsidP="0048583F">
            <w:pPr>
              <w:pStyle w:val="TAC"/>
              <w:rPr>
                <w:ins w:id="1047" w:author="Linhai He" w:date="2024-12-13T17:10:00Z"/>
                <w:noProof/>
              </w:rPr>
            </w:pPr>
          </w:p>
        </w:tc>
        <w:tc>
          <w:tcPr>
            <w:tcW w:w="1607" w:type="dxa"/>
            <w:vAlign w:val="bottom"/>
          </w:tcPr>
          <w:p w14:paraId="7382C87A" w14:textId="77777777" w:rsidR="00E7668B" w:rsidRPr="00D37AC6" w:rsidRDefault="00E7668B" w:rsidP="0048583F">
            <w:pPr>
              <w:pStyle w:val="TAC"/>
              <w:rPr>
                <w:ins w:id="1048"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49" w:author="Linhai He" w:date="2024-12-13T17:10:00Z"/>
                <w:noProof/>
              </w:rPr>
            </w:pPr>
          </w:p>
        </w:tc>
        <w:tc>
          <w:tcPr>
            <w:tcW w:w="1538" w:type="dxa"/>
            <w:vAlign w:val="bottom"/>
          </w:tcPr>
          <w:p w14:paraId="12067089" w14:textId="77777777" w:rsidR="00E7668B" w:rsidRPr="00D37AC6" w:rsidRDefault="00E7668B" w:rsidP="0048583F">
            <w:pPr>
              <w:pStyle w:val="TAC"/>
              <w:rPr>
                <w:ins w:id="1050" w:author="Linhai He" w:date="2024-12-13T17:10:00Z"/>
                <w:noProof/>
              </w:rPr>
            </w:pPr>
          </w:p>
        </w:tc>
      </w:tr>
      <w:tr w:rsidR="00E7668B" w:rsidRPr="00D37AC6" w14:paraId="7409EAEB" w14:textId="77777777" w:rsidTr="0048583F">
        <w:trPr>
          <w:trHeight w:val="170"/>
          <w:jc w:val="center"/>
          <w:ins w:id="1051" w:author="Linhai He" w:date="2024-12-13T17:10:00Z"/>
        </w:trPr>
        <w:tc>
          <w:tcPr>
            <w:tcW w:w="781" w:type="dxa"/>
            <w:shd w:val="clear" w:color="auto" w:fill="auto"/>
          </w:tcPr>
          <w:p w14:paraId="5D8E9736" w14:textId="3538DE6F" w:rsidR="00E7668B" w:rsidRPr="00D37AC6" w:rsidRDefault="00E7668B" w:rsidP="0048583F">
            <w:pPr>
              <w:pStyle w:val="TAC"/>
              <w:rPr>
                <w:ins w:id="1052" w:author="Linhai He" w:date="2024-12-13T17:10:00Z"/>
                <w:noProof/>
              </w:rPr>
            </w:pPr>
          </w:p>
        </w:tc>
        <w:tc>
          <w:tcPr>
            <w:tcW w:w="1607" w:type="dxa"/>
            <w:vAlign w:val="bottom"/>
          </w:tcPr>
          <w:p w14:paraId="424BDB98" w14:textId="77777777" w:rsidR="00E7668B" w:rsidRPr="00D37AC6" w:rsidRDefault="00E7668B" w:rsidP="0048583F">
            <w:pPr>
              <w:pStyle w:val="TAC"/>
              <w:rPr>
                <w:ins w:id="1053"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54" w:author="Linhai He" w:date="2024-12-13T17:10:00Z"/>
                <w:noProof/>
              </w:rPr>
            </w:pPr>
          </w:p>
        </w:tc>
        <w:tc>
          <w:tcPr>
            <w:tcW w:w="1538" w:type="dxa"/>
            <w:vAlign w:val="bottom"/>
          </w:tcPr>
          <w:p w14:paraId="312503A7" w14:textId="77777777" w:rsidR="00E7668B" w:rsidRPr="00D37AC6" w:rsidRDefault="00E7668B" w:rsidP="0048583F">
            <w:pPr>
              <w:pStyle w:val="TAC"/>
              <w:rPr>
                <w:ins w:id="1055" w:author="Linhai He" w:date="2024-12-13T17:10:00Z"/>
                <w:noProof/>
              </w:rPr>
            </w:pPr>
          </w:p>
        </w:tc>
      </w:tr>
      <w:tr w:rsidR="00E7668B" w:rsidRPr="00D37AC6" w14:paraId="5C32487A" w14:textId="77777777" w:rsidTr="0048583F">
        <w:trPr>
          <w:trHeight w:val="170"/>
          <w:jc w:val="center"/>
          <w:ins w:id="1056" w:author="Linhai He" w:date="2024-12-13T17:10:00Z"/>
        </w:trPr>
        <w:tc>
          <w:tcPr>
            <w:tcW w:w="781" w:type="dxa"/>
            <w:shd w:val="clear" w:color="auto" w:fill="auto"/>
          </w:tcPr>
          <w:p w14:paraId="3B861DA0" w14:textId="38EC22E7" w:rsidR="00E7668B" w:rsidRPr="00D37AC6" w:rsidRDefault="00E7668B" w:rsidP="0048583F">
            <w:pPr>
              <w:pStyle w:val="TAC"/>
              <w:rPr>
                <w:ins w:id="1057" w:author="Linhai He" w:date="2024-12-13T17:10:00Z"/>
                <w:noProof/>
              </w:rPr>
            </w:pPr>
          </w:p>
        </w:tc>
        <w:tc>
          <w:tcPr>
            <w:tcW w:w="1607" w:type="dxa"/>
            <w:vAlign w:val="bottom"/>
          </w:tcPr>
          <w:p w14:paraId="232B5E77" w14:textId="77777777" w:rsidR="00E7668B" w:rsidRPr="00D37AC6" w:rsidRDefault="00E7668B" w:rsidP="0048583F">
            <w:pPr>
              <w:pStyle w:val="TAC"/>
              <w:rPr>
                <w:ins w:id="1058"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59" w:author="Linhai He" w:date="2024-12-13T17:10:00Z"/>
                <w:noProof/>
              </w:rPr>
            </w:pPr>
          </w:p>
        </w:tc>
        <w:tc>
          <w:tcPr>
            <w:tcW w:w="1538" w:type="dxa"/>
            <w:vAlign w:val="bottom"/>
          </w:tcPr>
          <w:p w14:paraId="434C2B9F" w14:textId="77777777" w:rsidR="00E7668B" w:rsidRPr="00D37AC6" w:rsidRDefault="00E7668B" w:rsidP="0048583F">
            <w:pPr>
              <w:pStyle w:val="TAC"/>
              <w:rPr>
                <w:ins w:id="1060" w:author="Linhai He" w:date="2024-12-13T17:10:00Z"/>
                <w:noProof/>
              </w:rPr>
            </w:pPr>
          </w:p>
        </w:tc>
      </w:tr>
      <w:tr w:rsidR="00E7668B" w:rsidRPr="00D37AC6" w14:paraId="44E197B9" w14:textId="77777777" w:rsidTr="0048583F">
        <w:trPr>
          <w:trHeight w:val="170"/>
          <w:jc w:val="center"/>
          <w:ins w:id="1061" w:author="Linhai He" w:date="2024-12-13T17:10:00Z"/>
        </w:trPr>
        <w:tc>
          <w:tcPr>
            <w:tcW w:w="781" w:type="dxa"/>
            <w:shd w:val="clear" w:color="auto" w:fill="auto"/>
          </w:tcPr>
          <w:p w14:paraId="101368BC" w14:textId="68C4317A" w:rsidR="00E7668B" w:rsidRPr="00D37AC6" w:rsidRDefault="00E7668B" w:rsidP="0048583F">
            <w:pPr>
              <w:pStyle w:val="TAC"/>
              <w:rPr>
                <w:ins w:id="1062" w:author="Linhai He" w:date="2024-12-13T17:10:00Z"/>
                <w:noProof/>
              </w:rPr>
            </w:pPr>
          </w:p>
        </w:tc>
        <w:tc>
          <w:tcPr>
            <w:tcW w:w="1607" w:type="dxa"/>
            <w:vAlign w:val="bottom"/>
          </w:tcPr>
          <w:p w14:paraId="53A5A3CD" w14:textId="77777777" w:rsidR="00E7668B" w:rsidRPr="00D37AC6" w:rsidRDefault="00E7668B" w:rsidP="0048583F">
            <w:pPr>
              <w:pStyle w:val="TAC"/>
              <w:rPr>
                <w:ins w:id="1063"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064" w:author="Linhai He" w:date="2024-12-13T17:10:00Z"/>
                <w:noProof/>
              </w:rPr>
            </w:pPr>
          </w:p>
        </w:tc>
        <w:tc>
          <w:tcPr>
            <w:tcW w:w="1538" w:type="dxa"/>
            <w:vAlign w:val="bottom"/>
          </w:tcPr>
          <w:p w14:paraId="05E88922" w14:textId="77777777" w:rsidR="00E7668B" w:rsidRPr="00D37AC6" w:rsidRDefault="00E7668B" w:rsidP="0048583F">
            <w:pPr>
              <w:pStyle w:val="TAC"/>
              <w:rPr>
                <w:ins w:id="1065" w:author="Linhai He" w:date="2024-12-13T17:10:00Z"/>
                <w:noProof/>
              </w:rPr>
            </w:pPr>
          </w:p>
        </w:tc>
      </w:tr>
      <w:tr w:rsidR="00E7668B" w:rsidRPr="00D37AC6" w14:paraId="1162C4AA" w14:textId="77777777" w:rsidTr="0048583F">
        <w:trPr>
          <w:trHeight w:val="170"/>
          <w:jc w:val="center"/>
          <w:ins w:id="1066" w:author="Linhai He" w:date="2024-12-13T17:10:00Z"/>
        </w:trPr>
        <w:tc>
          <w:tcPr>
            <w:tcW w:w="781" w:type="dxa"/>
            <w:shd w:val="clear" w:color="auto" w:fill="auto"/>
          </w:tcPr>
          <w:p w14:paraId="1D865ACB" w14:textId="427F91B3" w:rsidR="00E7668B" w:rsidRPr="00D37AC6" w:rsidRDefault="00E7668B" w:rsidP="0048583F">
            <w:pPr>
              <w:pStyle w:val="TAC"/>
              <w:rPr>
                <w:ins w:id="1067" w:author="Linhai He" w:date="2024-12-13T17:10:00Z"/>
                <w:noProof/>
              </w:rPr>
            </w:pPr>
          </w:p>
        </w:tc>
        <w:tc>
          <w:tcPr>
            <w:tcW w:w="1607" w:type="dxa"/>
            <w:vAlign w:val="bottom"/>
          </w:tcPr>
          <w:p w14:paraId="4655D545" w14:textId="77777777" w:rsidR="00E7668B" w:rsidRPr="00D37AC6" w:rsidRDefault="00E7668B" w:rsidP="0048583F">
            <w:pPr>
              <w:pStyle w:val="TAC"/>
              <w:rPr>
                <w:ins w:id="1068"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069" w:author="Linhai He" w:date="2024-12-13T17:10:00Z"/>
                <w:noProof/>
              </w:rPr>
            </w:pPr>
          </w:p>
        </w:tc>
        <w:tc>
          <w:tcPr>
            <w:tcW w:w="1538" w:type="dxa"/>
            <w:vAlign w:val="bottom"/>
          </w:tcPr>
          <w:p w14:paraId="640E3DB9" w14:textId="77777777" w:rsidR="00E7668B" w:rsidRPr="00D37AC6" w:rsidRDefault="00E7668B" w:rsidP="0048583F">
            <w:pPr>
              <w:pStyle w:val="TAC"/>
              <w:rPr>
                <w:ins w:id="1070" w:author="Linhai He" w:date="2024-12-13T17:10:00Z"/>
                <w:noProof/>
              </w:rPr>
            </w:pPr>
          </w:p>
        </w:tc>
      </w:tr>
      <w:tr w:rsidR="00E7668B" w:rsidRPr="00D37AC6" w14:paraId="59F7CA39" w14:textId="77777777" w:rsidTr="0048583F">
        <w:trPr>
          <w:trHeight w:val="170"/>
          <w:jc w:val="center"/>
          <w:ins w:id="1071" w:author="Linhai He" w:date="2024-12-13T17:10:00Z"/>
        </w:trPr>
        <w:tc>
          <w:tcPr>
            <w:tcW w:w="781" w:type="dxa"/>
            <w:shd w:val="clear" w:color="auto" w:fill="auto"/>
          </w:tcPr>
          <w:p w14:paraId="151F7B29" w14:textId="6CEE46FE" w:rsidR="00E7668B" w:rsidRPr="00D37AC6" w:rsidRDefault="00E7668B" w:rsidP="0048583F">
            <w:pPr>
              <w:pStyle w:val="TAC"/>
              <w:rPr>
                <w:ins w:id="1072" w:author="Linhai He" w:date="2024-12-13T17:10:00Z"/>
                <w:noProof/>
              </w:rPr>
            </w:pPr>
          </w:p>
        </w:tc>
        <w:tc>
          <w:tcPr>
            <w:tcW w:w="1607" w:type="dxa"/>
            <w:vAlign w:val="bottom"/>
          </w:tcPr>
          <w:p w14:paraId="73C49FB8" w14:textId="77777777" w:rsidR="00E7668B" w:rsidRPr="00D37AC6" w:rsidRDefault="00E7668B" w:rsidP="0048583F">
            <w:pPr>
              <w:pStyle w:val="TAC"/>
              <w:rPr>
                <w:ins w:id="1073"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074" w:author="Linhai He" w:date="2024-12-13T17:10:00Z"/>
                <w:noProof/>
              </w:rPr>
            </w:pPr>
          </w:p>
        </w:tc>
        <w:tc>
          <w:tcPr>
            <w:tcW w:w="1538" w:type="dxa"/>
            <w:vAlign w:val="bottom"/>
          </w:tcPr>
          <w:p w14:paraId="2D596801" w14:textId="77777777" w:rsidR="00E7668B" w:rsidRPr="00D37AC6" w:rsidRDefault="00E7668B" w:rsidP="0048583F">
            <w:pPr>
              <w:pStyle w:val="TAC"/>
              <w:rPr>
                <w:ins w:id="1075" w:author="Linhai He" w:date="2024-12-13T17:10:00Z"/>
                <w:noProof/>
              </w:rPr>
            </w:pPr>
          </w:p>
        </w:tc>
      </w:tr>
      <w:tr w:rsidR="00E7668B" w:rsidRPr="00D37AC6" w14:paraId="08EA6B92" w14:textId="77777777" w:rsidTr="0048583F">
        <w:trPr>
          <w:trHeight w:val="170"/>
          <w:jc w:val="center"/>
          <w:ins w:id="1076" w:author="Linhai He" w:date="2024-12-13T17:10:00Z"/>
        </w:trPr>
        <w:tc>
          <w:tcPr>
            <w:tcW w:w="781" w:type="dxa"/>
            <w:shd w:val="clear" w:color="auto" w:fill="auto"/>
          </w:tcPr>
          <w:p w14:paraId="1215E113" w14:textId="3BAC619F" w:rsidR="00E7668B" w:rsidRPr="00D37AC6" w:rsidRDefault="00E7668B" w:rsidP="0048583F">
            <w:pPr>
              <w:pStyle w:val="TAC"/>
              <w:rPr>
                <w:ins w:id="1077" w:author="Linhai He" w:date="2024-12-13T17:10:00Z"/>
                <w:noProof/>
              </w:rPr>
            </w:pPr>
          </w:p>
        </w:tc>
        <w:tc>
          <w:tcPr>
            <w:tcW w:w="1607" w:type="dxa"/>
            <w:vAlign w:val="bottom"/>
          </w:tcPr>
          <w:p w14:paraId="6C684CBF" w14:textId="77777777" w:rsidR="00E7668B" w:rsidRPr="00D37AC6" w:rsidRDefault="00E7668B" w:rsidP="0048583F">
            <w:pPr>
              <w:pStyle w:val="TAC"/>
              <w:rPr>
                <w:ins w:id="1078"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079" w:author="Linhai He" w:date="2024-12-13T17:10:00Z"/>
                <w:noProof/>
              </w:rPr>
            </w:pPr>
          </w:p>
        </w:tc>
        <w:tc>
          <w:tcPr>
            <w:tcW w:w="1538" w:type="dxa"/>
            <w:vAlign w:val="bottom"/>
          </w:tcPr>
          <w:p w14:paraId="78A26430" w14:textId="77777777" w:rsidR="00E7668B" w:rsidRPr="00D37AC6" w:rsidRDefault="00E7668B" w:rsidP="0048583F">
            <w:pPr>
              <w:pStyle w:val="TAC"/>
              <w:rPr>
                <w:ins w:id="1080" w:author="Linhai He" w:date="2024-12-13T17:10:00Z"/>
                <w:noProof/>
              </w:rPr>
            </w:pPr>
          </w:p>
        </w:tc>
      </w:tr>
      <w:tr w:rsidR="00E7668B" w:rsidRPr="00D37AC6" w14:paraId="6DB6E1A1" w14:textId="77777777" w:rsidTr="0048583F">
        <w:trPr>
          <w:trHeight w:val="170"/>
          <w:jc w:val="center"/>
          <w:ins w:id="1081" w:author="Linhai He" w:date="2024-12-13T17:10:00Z"/>
        </w:trPr>
        <w:tc>
          <w:tcPr>
            <w:tcW w:w="781" w:type="dxa"/>
            <w:shd w:val="clear" w:color="auto" w:fill="auto"/>
          </w:tcPr>
          <w:p w14:paraId="242D6355" w14:textId="62FDAB70" w:rsidR="00E7668B" w:rsidRPr="00D37AC6" w:rsidRDefault="00E7668B" w:rsidP="0048583F">
            <w:pPr>
              <w:pStyle w:val="TAC"/>
              <w:rPr>
                <w:ins w:id="1082" w:author="Linhai He" w:date="2024-12-13T17:10:00Z"/>
                <w:noProof/>
              </w:rPr>
            </w:pPr>
          </w:p>
        </w:tc>
        <w:tc>
          <w:tcPr>
            <w:tcW w:w="1607" w:type="dxa"/>
            <w:vAlign w:val="bottom"/>
          </w:tcPr>
          <w:p w14:paraId="7C487C8E" w14:textId="77777777" w:rsidR="00E7668B" w:rsidRPr="00D37AC6" w:rsidRDefault="00E7668B" w:rsidP="0048583F">
            <w:pPr>
              <w:pStyle w:val="TAC"/>
              <w:rPr>
                <w:ins w:id="1083"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084" w:author="Linhai He" w:date="2024-12-13T17:10:00Z"/>
                <w:noProof/>
              </w:rPr>
            </w:pPr>
          </w:p>
        </w:tc>
        <w:tc>
          <w:tcPr>
            <w:tcW w:w="1538" w:type="dxa"/>
            <w:vAlign w:val="bottom"/>
          </w:tcPr>
          <w:p w14:paraId="2AB7F175" w14:textId="77777777" w:rsidR="00E7668B" w:rsidRPr="00D37AC6" w:rsidRDefault="00E7668B" w:rsidP="0048583F">
            <w:pPr>
              <w:pStyle w:val="TAC"/>
              <w:rPr>
                <w:ins w:id="1085" w:author="Linhai He" w:date="2024-12-13T17:10:00Z"/>
                <w:noProof/>
              </w:rPr>
            </w:pPr>
          </w:p>
        </w:tc>
      </w:tr>
      <w:tr w:rsidR="00E7668B" w:rsidRPr="00D37AC6" w14:paraId="0F84659E" w14:textId="77777777" w:rsidTr="0048583F">
        <w:trPr>
          <w:trHeight w:val="170"/>
          <w:jc w:val="center"/>
          <w:ins w:id="1086" w:author="Linhai He" w:date="2024-12-13T17:10:00Z"/>
        </w:trPr>
        <w:tc>
          <w:tcPr>
            <w:tcW w:w="781" w:type="dxa"/>
            <w:shd w:val="clear" w:color="auto" w:fill="auto"/>
          </w:tcPr>
          <w:p w14:paraId="1BFACC4F" w14:textId="08468400" w:rsidR="00E7668B" w:rsidRPr="00D37AC6" w:rsidRDefault="00E7668B" w:rsidP="0048583F">
            <w:pPr>
              <w:pStyle w:val="TAC"/>
              <w:rPr>
                <w:ins w:id="1087" w:author="Linhai He" w:date="2024-12-13T17:10:00Z"/>
                <w:noProof/>
              </w:rPr>
            </w:pPr>
          </w:p>
        </w:tc>
        <w:tc>
          <w:tcPr>
            <w:tcW w:w="1607" w:type="dxa"/>
            <w:vAlign w:val="bottom"/>
          </w:tcPr>
          <w:p w14:paraId="7F7CBF0C" w14:textId="77777777" w:rsidR="00E7668B" w:rsidRPr="00D37AC6" w:rsidRDefault="00E7668B" w:rsidP="0048583F">
            <w:pPr>
              <w:pStyle w:val="TAC"/>
              <w:rPr>
                <w:ins w:id="1088"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089" w:author="Linhai He" w:date="2024-12-13T17:10:00Z"/>
                <w:noProof/>
              </w:rPr>
            </w:pPr>
          </w:p>
        </w:tc>
        <w:tc>
          <w:tcPr>
            <w:tcW w:w="1538" w:type="dxa"/>
            <w:vAlign w:val="bottom"/>
          </w:tcPr>
          <w:p w14:paraId="5546930E" w14:textId="0754762F" w:rsidR="00E7668B" w:rsidRPr="00D37AC6" w:rsidRDefault="00E7668B" w:rsidP="0048583F">
            <w:pPr>
              <w:pStyle w:val="TAC"/>
              <w:rPr>
                <w:ins w:id="1090" w:author="Linhai He" w:date="2024-12-13T17:10:00Z"/>
                <w:noProof/>
              </w:rPr>
            </w:pPr>
          </w:p>
        </w:tc>
      </w:tr>
      <w:tr w:rsidR="00E7668B" w:rsidRPr="00D37AC6" w14:paraId="26DEA7E7" w14:textId="77777777" w:rsidTr="0048583F">
        <w:trPr>
          <w:trHeight w:val="170"/>
          <w:jc w:val="center"/>
          <w:ins w:id="1091" w:author="Linhai He" w:date="2024-12-13T17:10:00Z"/>
        </w:trPr>
        <w:tc>
          <w:tcPr>
            <w:tcW w:w="4776" w:type="dxa"/>
            <w:gridSpan w:val="4"/>
            <w:shd w:val="clear" w:color="auto" w:fill="auto"/>
          </w:tcPr>
          <w:p w14:paraId="653B1698" w14:textId="262DE5AE" w:rsidR="00E7668B" w:rsidRPr="00D37AC6" w:rsidRDefault="00E7668B" w:rsidP="0048583F">
            <w:pPr>
              <w:pStyle w:val="TAN"/>
              <w:rPr>
                <w:ins w:id="1092" w:author="Linhai He" w:date="2024-12-13T17:10:00Z"/>
                <w:noProof/>
              </w:rPr>
            </w:pPr>
          </w:p>
        </w:tc>
      </w:tr>
    </w:tbl>
    <w:p w14:paraId="39A6A4F7" w14:textId="77777777" w:rsidR="005831D3" w:rsidRDefault="005831D3" w:rsidP="0046369F">
      <w:pPr>
        <w:tabs>
          <w:tab w:val="left" w:pos="3594"/>
        </w:tabs>
        <w:rPr>
          <w:ins w:id="1093"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094" w:name="_Toc29239902"/>
      <w:bookmarkStart w:id="1095" w:name="_Toc37296319"/>
      <w:bookmarkStart w:id="1096" w:name="_Toc46490450"/>
      <w:bookmarkStart w:id="1097" w:name="_Toc52752145"/>
      <w:bookmarkStart w:id="1098" w:name="_Toc52796607"/>
      <w:bookmarkStart w:id="1099" w:name="_Toc171706581"/>
      <w:r w:rsidRPr="00D37AC6">
        <w:rPr>
          <w:lang w:eastAsia="ko-KR"/>
        </w:rPr>
        <w:t>6.2.1</w:t>
      </w:r>
      <w:r w:rsidRPr="00D37AC6">
        <w:rPr>
          <w:lang w:eastAsia="ko-KR"/>
        </w:rPr>
        <w:tab/>
        <w:t>MAC subheader for DL-SCH and UL-SCH</w:t>
      </w:r>
      <w:bookmarkEnd w:id="1094"/>
      <w:bookmarkEnd w:id="1095"/>
      <w:bookmarkEnd w:id="1096"/>
      <w:bookmarkEnd w:id="1097"/>
      <w:bookmarkEnd w:id="1098"/>
      <w:bookmarkEnd w:id="1099"/>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100" w:author="Linhai He" w:date="2025-02-22T00:18:00Z">
              <w:r w:rsidRPr="00FA0FAE" w:rsidDel="004B1DB4">
                <w:rPr>
                  <w:rFonts w:eastAsia="Malgun Gothic"/>
                  <w:lang w:eastAsia="ko-KR"/>
                </w:rPr>
                <w:delText>215</w:delText>
              </w:r>
            </w:del>
            <w:ins w:id="1101"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102" w:author="Linhai He" w:date="2025-02-22T00:18:00Z">
              <w:r w:rsidRPr="00FA0FAE" w:rsidDel="00A025E9">
                <w:rPr>
                  <w:rFonts w:eastAsia="Malgun Gothic"/>
                  <w:lang w:eastAsia="ko-KR"/>
                </w:rPr>
                <w:delText>279</w:delText>
              </w:r>
            </w:del>
            <w:ins w:id="1103"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04"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05"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06" w:author="Linhai He" w:date="2025-02-22T00:18:00Z">
              <w:r>
                <w:t>UL Rate Co</w:t>
              </w:r>
            </w:ins>
            <w:ins w:id="1107"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08" w:author="Linhai He" w:date="2025-01-07T12:06:00Z">
              <w:r w:rsidRPr="00D37AC6" w:rsidDel="00226E01">
                <w:rPr>
                  <w:rFonts w:eastAsia="Malgun Gothic"/>
                  <w:lang w:eastAsia="ko-KR"/>
                </w:rPr>
                <w:delText>218</w:delText>
              </w:r>
            </w:del>
            <w:ins w:id="1109"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10" w:author="Linhai He" w:date="2025-01-07T12:06:00Z">
              <w:r w:rsidRPr="00D37AC6" w:rsidDel="00226E01">
                <w:rPr>
                  <w:rFonts w:eastAsia="Malgun Gothic"/>
                  <w:lang w:eastAsia="ko-KR"/>
                </w:rPr>
                <w:delText>282</w:delText>
              </w:r>
            </w:del>
            <w:ins w:id="1111"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12" w:author="Linhai He" w:date="2024-12-13T22:16:00Z"/>
        </w:trPr>
        <w:tc>
          <w:tcPr>
            <w:tcW w:w="1271" w:type="dxa"/>
          </w:tcPr>
          <w:p w14:paraId="2AE3DB28" w14:textId="247016D9" w:rsidR="00564DC6" w:rsidRPr="00D37AC6" w:rsidRDefault="00226E01" w:rsidP="0048583F">
            <w:pPr>
              <w:pStyle w:val="TAC"/>
              <w:rPr>
                <w:ins w:id="1113" w:author="Linhai He" w:date="2024-12-13T22:16:00Z"/>
                <w:rFonts w:eastAsia="Malgun Gothic"/>
                <w:lang w:eastAsia="ko-KR"/>
              </w:rPr>
            </w:pPr>
            <w:ins w:id="1114"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15" w:author="Linhai He" w:date="2024-12-13T22:16:00Z"/>
                <w:rFonts w:eastAsia="Malgun Gothic"/>
                <w:lang w:eastAsia="ko-KR"/>
              </w:rPr>
            </w:pPr>
            <w:ins w:id="1116"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17" w:author="Linhai He" w:date="2024-12-13T22:16:00Z"/>
                <w:lang w:eastAsia="ko-KR"/>
              </w:rPr>
            </w:pPr>
            <w:ins w:id="1118" w:author="Linhai He" w:date="2025-01-20T17:28:00Z">
              <w:r>
                <w:rPr>
                  <w:lang w:eastAsia="ko-KR"/>
                </w:rPr>
                <w:t>Multiple E</w:t>
              </w:r>
            </w:ins>
            <w:ins w:id="1119" w:author="Linhai He" w:date="2025-01-20T17:29:00Z">
              <w:r>
                <w:rPr>
                  <w:lang w:eastAsia="ko-KR"/>
                </w:rPr>
                <w:t>ntry</w:t>
              </w:r>
            </w:ins>
            <w:ins w:id="1120" w:author="Linhai He" w:date="2024-12-13T22:16:00Z">
              <w:r w:rsidR="00564DC6">
                <w:rPr>
                  <w:lang w:eastAsia="ko-KR"/>
                </w:rPr>
                <w:t xml:space="preserve"> D</w:t>
              </w:r>
            </w:ins>
            <w:ins w:id="1121"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22" w:author="Linhai He" w:date="2025-02-22T00:14:00Z"/>
        </w:trPr>
        <w:tc>
          <w:tcPr>
            <w:tcW w:w="1271" w:type="dxa"/>
          </w:tcPr>
          <w:p w14:paraId="21FB5E26" w14:textId="096F8E57" w:rsidR="00002EDD" w:rsidRDefault="00002EDD" w:rsidP="0048583F">
            <w:pPr>
              <w:pStyle w:val="TAC"/>
              <w:rPr>
                <w:ins w:id="1123" w:author="Linhai He" w:date="2025-02-22T00:14:00Z"/>
                <w:rFonts w:eastAsia="Malgun Gothic"/>
                <w:lang w:eastAsia="ko-KR"/>
              </w:rPr>
            </w:pPr>
            <w:ins w:id="1124"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125" w:author="Linhai He" w:date="2025-02-22T00:14:00Z"/>
                <w:rFonts w:eastAsia="Malgun Gothic"/>
                <w:lang w:eastAsia="ko-KR"/>
              </w:rPr>
            </w:pPr>
            <w:ins w:id="1126"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127" w:author="Linhai He" w:date="2025-02-22T00:14:00Z"/>
                <w:lang w:eastAsia="ko-KR"/>
              </w:rPr>
            </w:pPr>
            <w:ins w:id="1128"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129" w:author="Linhai He" w:date="2025-01-07T12:05:00Z"/>
        </w:trPr>
        <w:tc>
          <w:tcPr>
            <w:tcW w:w="1271" w:type="dxa"/>
          </w:tcPr>
          <w:p w14:paraId="1BAB549E" w14:textId="48AD8E37" w:rsidR="00765FF9" w:rsidRPr="00D37AC6" w:rsidRDefault="00765FF9" w:rsidP="0048583F">
            <w:pPr>
              <w:pStyle w:val="TAC"/>
              <w:rPr>
                <w:ins w:id="113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13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13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13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5:09:00Z" w:initials="YG">
    <w:p w14:paraId="0D0EFD1F" w14:textId="3FFF275F" w:rsidR="001258C8" w:rsidRDefault="001258C8">
      <w:pPr>
        <w:pStyle w:val="ac"/>
      </w:pPr>
      <w:r>
        <w:rPr>
          <w:rStyle w:val="ab"/>
        </w:rPr>
        <w:annotationRef/>
      </w:r>
      <w:r>
        <w:rPr>
          <w:rStyle w:val="ab"/>
        </w:rPr>
        <w:t>typ</w:t>
      </w:r>
      <w:r>
        <w:rPr>
          <w:rFonts w:hint="eastAsia"/>
          <w:lang w:eastAsia="zh-CN"/>
        </w:rPr>
        <w:t>o</w:t>
      </w:r>
    </w:p>
  </w:comment>
  <w:comment w:id="3" w:author="Linhai He" w:date="2025-03-14T14:24:00Z" w:initials="LH">
    <w:p w14:paraId="70ACD35B" w14:textId="77777777" w:rsidR="00451423" w:rsidRDefault="00451423" w:rsidP="00451423">
      <w:pPr>
        <w:pStyle w:val="ac"/>
      </w:pPr>
      <w:r>
        <w:rPr>
          <w:rStyle w:val="ab"/>
        </w:rPr>
        <w:annotationRef/>
      </w:r>
      <w:r>
        <w:t>fixed</w:t>
      </w:r>
    </w:p>
  </w:comment>
  <w:comment w:id="23" w:author="Huawei-Yinghao" w:date="2025-03-06T10:46:00Z" w:initials="YG">
    <w:p w14:paraId="335BD468" w14:textId="7C68DEF5"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4"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lang w:eastAsia="zh-CN"/>
        </w:rPr>
      </w:pPr>
      <w:r>
        <w:rPr>
          <w:rFonts w:hint="eastAsia"/>
          <w:lang w:eastAsia="zh-CN"/>
        </w:rPr>
        <w:t>W</w:t>
      </w:r>
      <w:r>
        <w:rPr>
          <w:lang w:eastAsia="zh-CN"/>
        </w:rPr>
        <w:t>e can decide this after all the issues are resolved in intra-UE prioritization.</w:t>
      </w:r>
    </w:p>
  </w:comment>
  <w:comment w:id="25" w:author="Linhai He" w:date="2025-03-14T15:52:00Z" w:initials="LH">
    <w:p w14:paraId="2E22919C" w14:textId="77777777" w:rsidR="003C7871" w:rsidRDefault="0050742D" w:rsidP="003C7871">
      <w:pPr>
        <w:pStyle w:val="ac"/>
      </w:pPr>
      <w:r>
        <w:rPr>
          <w:rStyle w:val="ab"/>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ac"/>
      </w:pPr>
    </w:p>
    <w:p w14:paraId="27DBF249" w14:textId="77777777" w:rsidR="003C7871" w:rsidRDefault="003C7871" w:rsidP="003C7871">
      <w:pPr>
        <w:pStyle w:val="ac"/>
      </w:pPr>
      <w:r>
        <w:t>@Xiaomi, I think it is beneficial for developers if we explicitly specify which priority it is in this clause, because now a LCH may have two of them.</w:t>
      </w:r>
    </w:p>
  </w:comment>
  <w:comment w:id="26" w:author="OPPO-Zhe Fu" w:date="2025-03-17T15:17:00Z" w:initials="ZF">
    <w:p w14:paraId="32D4A99B" w14:textId="4313631F" w:rsidR="006E3EA0" w:rsidRDefault="006E3EA0">
      <w:pPr>
        <w:pStyle w:val="ac"/>
      </w:pPr>
      <w:r>
        <w:rPr>
          <w:rStyle w:val="ab"/>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7" w:author="Joachim Lohr" w:date="2025-03-18T15:57:00Z" w:initials="JL">
    <w:p w14:paraId="75007A96" w14:textId="77777777" w:rsidR="00B37E46" w:rsidRDefault="00B37E46" w:rsidP="00B37E46">
      <w:pPr>
        <w:pStyle w:val="ac"/>
      </w:pPr>
      <w:r>
        <w:rPr>
          <w:rStyle w:val="ab"/>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ac"/>
      </w:pPr>
    </w:p>
    <w:p w14:paraId="032545EA" w14:textId="77777777" w:rsidR="00B37E46" w:rsidRDefault="00B37E46" w:rsidP="00B37E46">
      <w:pPr>
        <w:pStyle w:val="ac"/>
      </w:pPr>
      <w:r>
        <w:t xml:space="preserve">@Oppo: I don't think that this represents a valid case. Only the priority which is/was used during LCP matters. </w:t>
      </w:r>
    </w:p>
  </w:comment>
  <w:comment w:id="28" w:author="LGE - Hanseul Hong" w:date="2025-03-19T00:38:00Z" w:initials="a">
    <w:p w14:paraId="791AB734" w14:textId="77777777" w:rsidR="005632A1" w:rsidRDefault="005632A1" w:rsidP="005632A1">
      <w:pPr>
        <w:pStyle w:val="ac"/>
      </w:pPr>
      <w:r>
        <w:rPr>
          <w:rStyle w:val="ab"/>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ac"/>
      </w:pPr>
    </w:p>
    <w:p w14:paraId="5D39F678" w14:textId="77777777" w:rsidR="005632A1" w:rsidRDefault="005632A1" w:rsidP="005632A1">
      <w:pPr>
        <w:pStyle w:val="ac"/>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ac"/>
      </w:pPr>
    </w:p>
    <w:p w14:paraId="109614EC" w14:textId="77777777" w:rsidR="005632A1" w:rsidRDefault="005632A1" w:rsidP="005632A1">
      <w:pPr>
        <w:pStyle w:val="ac"/>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ac"/>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29" w:author="Linhai He" w:date="2025-03-18T22:19:00Z" w:initials="LH">
    <w:p w14:paraId="7DA1BE15" w14:textId="77777777" w:rsidR="00B42C5E" w:rsidRDefault="009A64CF" w:rsidP="00B42C5E">
      <w:pPr>
        <w:pStyle w:val="ac"/>
      </w:pPr>
      <w:r>
        <w:rPr>
          <w:rStyle w:val="ab"/>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ac"/>
      </w:pPr>
    </w:p>
    <w:p w14:paraId="33500E37" w14:textId="77777777" w:rsidR="00B42C5E" w:rsidRDefault="00B42C5E" w:rsidP="00B42C5E">
      <w:pPr>
        <w:pStyle w:val="ac"/>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0" w:author="Chunli" w:date="2025-03-20T08:45:00Z" w:initials="Chunli">
    <w:p w14:paraId="7467E475" w14:textId="77777777" w:rsidR="007023B8" w:rsidRDefault="007023B8" w:rsidP="007023B8">
      <w:pPr>
        <w:pStyle w:val="ac"/>
      </w:pPr>
      <w:r>
        <w:rPr>
          <w:rStyle w:val="ab"/>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1" w:author="Fujitsu" w:date="2025-03-20T14:54:00Z" w:initials="Fujitsu">
    <w:p w14:paraId="4079AAA0" w14:textId="77777777" w:rsidR="00A43094" w:rsidRDefault="002A251E">
      <w:pPr>
        <w:pStyle w:val="ac"/>
      </w:pPr>
      <w:r>
        <w:rPr>
          <w:rStyle w:val="ab"/>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ac"/>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5" w:author="HONOR-Zhang Jian" w:date="2025-03-19T21:44:00Z" w:initials="ZJ">
    <w:p w14:paraId="0D4A58E6" w14:textId="35C4E3B9" w:rsidR="002E1BED" w:rsidRDefault="002E1BED">
      <w:pPr>
        <w:pStyle w:val="ac"/>
      </w:pPr>
      <w:r>
        <w:rPr>
          <w:rStyle w:val="ab"/>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5" w:author="Huawei-Yinghao" w:date="2025-03-05T10:26:00Z" w:initials="YG">
    <w:p w14:paraId="3C1B1244" w14:textId="2980CA77"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56"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57" w:author="Linhai He" w:date="2025-03-14T15:54:00Z" w:initials="LH">
    <w:p w14:paraId="651DF6BC" w14:textId="77777777" w:rsidR="00B105A8" w:rsidRDefault="00F516B5" w:rsidP="00B105A8">
      <w:pPr>
        <w:pStyle w:val="ac"/>
      </w:pPr>
      <w:r>
        <w:rPr>
          <w:rStyle w:val="ab"/>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58" w:author="Chunli" w:date="2025-03-20T08:45:00Z" w:initials="Chunli">
    <w:p w14:paraId="1E596263" w14:textId="77777777" w:rsidR="00F95F45" w:rsidRDefault="00F95F45" w:rsidP="00F95F45">
      <w:pPr>
        <w:pStyle w:val="ac"/>
      </w:pPr>
      <w:r>
        <w:rPr>
          <w:rStyle w:val="ab"/>
        </w:rPr>
        <w:annotationRef/>
      </w:r>
      <w:r>
        <w:t>Agree we do not need to add this everywhere. If needed, can have some general statement in 5.14 if not already clear.</w:t>
      </w:r>
    </w:p>
  </w:comment>
  <w:comment w:id="85" w:author="Apple - Wallace" w:date="2025-03-10T17:27:00Z" w:initials="MOU">
    <w:p w14:paraId="5BBC8E09" w14:textId="7CAC3D55" w:rsidR="001258C8" w:rsidRDefault="001258C8" w:rsidP="000C7114">
      <w:r>
        <w:rPr>
          <w:rStyle w:val="ab"/>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6" w:author="Xiaomi" w:date="2025-03-14T09:36:00Z" w:initials="L">
    <w:p w14:paraId="6AF70D4D" w14:textId="3FC8B775" w:rsidR="00965F1E" w:rsidRDefault="00965F1E">
      <w:pPr>
        <w:pStyle w:val="ac"/>
        <w:rPr>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87" w:author="Linhai He" w:date="2025-03-14T15:56:00Z" w:initials="LH">
    <w:p w14:paraId="45C6C2F3" w14:textId="77777777" w:rsidR="00004095" w:rsidRDefault="00973D02" w:rsidP="00004095">
      <w:pPr>
        <w:pStyle w:val="ac"/>
      </w:pPr>
      <w:r>
        <w:rPr>
          <w:rStyle w:val="ab"/>
        </w:rPr>
        <w:annotationRef/>
      </w:r>
      <w:r w:rsidR="00004095">
        <w:t>Agree “for” is better. Updated</w:t>
      </w:r>
    </w:p>
  </w:comment>
  <w:comment w:id="88" w:author="Joachim Lohr" w:date="2025-03-18T16:01:00Z" w:initials="JL">
    <w:p w14:paraId="694C55A6" w14:textId="77777777" w:rsidR="00B37E46" w:rsidRDefault="00B37E46" w:rsidP="00B37E46">
      <w:pPr>
        <w:pStyle w:val="ac"/>
      </w:pPr>
      <w:r>
        <w:rPr>
          <w:rStyle w:val="ab"/>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89" w:author="Linhai He" w:date="2025-03-18T22:22:00Z" w:initials="LH">
    <w:p w14:paraId="15ACED40" w14:textId="77777777" w:rsidR="008900A3" w:rsidRDefault="008900A3" w:rsidP="008900A3">
      <w:pPr>
        <w:pStyle w:val="ac"/>
      </w:pPr>
      <w:r>
        <w:rPr>
          <w:rStyle w:val="ab"/>
        </w:rPr>
        <w:annotationRef/>
      </w:r>
      <w:r>
        <w:t>@Joachim I think “for” alone is OK, because the adjustment conditions are no longer met if fallback is performed.</w:t>
      </w:r>
    </w:p>
  </w:comment>
  <w:comment w:id="109" w:author="Apple - Wallace" w:date="2025-03-10T17:27:00Z" w:initials="MOU">
    <w:p w14:paraId="6A5741B4" w14:textId="2F4D02AF" w:rsidR="001258C8" w:rsidRDefault="001258C8" w:rsidP="000C7114">
      <w:r>
        <w:rPr>
          <w:rStyle w:val="ab"/>
        </w:rPr>
        <w:annotationRef/>
      </w:r>
      <w:r>
        <w:rPr>
          <w:color w:val="000000"/>
        </w:rPr>
        <w:t>Same comment as above.</w:t>
      </w:r>
    </w:p>
  </w:comment>
  <w:comment w:id="112"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3"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lang w:eastAsia="zh-CN"/>
        </w:rPr>
      </w:pPr>
    </w:p>
  </w:comment>
  <w:comment w:id="114" w:author="Linhai He" w:date="2025-03-14T16:10:00Z" w:initials="LH">
    <w:p w14:paraId="0EFA73D9" w14:textId="77777777" w:rsidR="003D2948" w:rsidRDefault="00687BC5" w:rsidP="003D2948">
      <w:pPr>
        <w:pStyle w:val="ac"/>
      </w:pPr>
      <w:r>
        <w:rPr>
          <w:rStyle w:val="ab"/>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15" w:author="Samuli Turtinen" w:date="2025-03-17T12:41:00Z" w:initials="ST">
    <w:p w14:paraId="61D26F24" w14:textId="77777777" w:rsidR="006346B7" w:rsidRDefault="001D748D" w:rsidP="006346B7">
      <w:pPr>
        <w:pStyle w:val="ac"/>
      </w:pPr>
      <w:r>
        <w:rPr>
          <w:rStyle w:val="ab"/>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ac"/>
      </w:pPr>
    </w:p>
    <w:p w14:paraId="265831B0" w14:textId="77777777" w:rsidR="006346B7" w:rsidRDefault="006346B7" w:rsidP="006346B7">
      <w:pPr>
        <w:pStyle w:val="ac"/>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ac"/>
      </w:pPr>
    </w:p>
    <w:p w14:paraId="20A235EE" w14:textId="77777777" w:rsidR="006346B7" w:rsidRDefault="006346B7" w:rsidP="006346B7">
      <w:pPr>
        <w:pStyle w:val="ac"/>
      </w:pPr>
      <w:r>
        <w:rPr>
          <w:lang w:val="fi-FI"/>
        </w:rPr>
        <w:t>Huawei’s proposal in the draft folder seems pretty OK and much simpler and clearer. Or there is another proposal by us in R2-2500792.</w:t>
      </w:r>
    </w:p>
  </w:comment>
  <w:comment w:id="116" w:author="Linhai He" w:date="2025-03-18T22:33:00Z" w:initials="LH">
    <w:p w14:paraId="255BE1BD" w14:textId="77777777" w:rsidR="00522D3D" w:rsidRDefault="00522D3D" w:rsidP="00522D3D">
      <w:pPr>
        <w:pStyle w:val="ac"/>
      </w:pPr>
      <w:r>
        <w:rPr>
          <w:rStyle w:val="ab"/>
        </w:rPr>
        <w:annotationRef/>
      </w:r>
      <w:r>
        <w:t xml:space="preserve">@Wallace @Yinghao @Samuli </w:t>
      </w:r>
    </w:p>
    <w:p w14:paraId="50EFE800" w14:textId="77777777" w:rsidR="00522D3D" w:rsidRDefault="00522D3D" w:rsidP="00522D3D">
      <w:pPr>
        <w:pStyle w:val="ac"/>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ac"/>
      </w:pPr>
    </w:p>
    <w:p w14:paraId="49290168" w14:textId="77777777" w:rsidR="00522D3D" w:rsidRDefault="00522D3D" w:rsidP="00522D3D">
      <w:pPr>
        <w:pStyle w:val="ac"/>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17" w:author="HONOR-Zhang Jian" w:date="2025-03-19T21:46:00Z" w:initials="ZJ">
    <w:p w14:paraId="53AB812E" w14:textId="2312087E" w:rsidR="002E1BED" w:rsidRDefault="002E1BED">
      <w:pPr>
        <w:pStyle w:val="ac"/>
      </w:pPr>
      <w:r>
        <w:rPr>
          <w:rStyle w:val="ab"/>
        </w:rPr>
        <w:annotationRef/>
      </w:r>
      <w:r>
        <w:rPr>
          <w:lang w:val="en-US"/>
        </w:rPr>
        <w:t xml:space="preserve">Similar view </w:t>
      </w:r>
      <w:r>
        <w:rPr>
          <w:rFonts w:hint="eastAsia"/>
          <w:lang w:val="en-US" w:eastAsia="zh-CN"/>
        </w:rPr>
        <w:t>with</w:t>
      </w:r>
      <w:r>
        <w:rPr>
          <w:lang w:val="en-US"/>
        </w:rPr>
        <w:t xml:space="preserve"> apple</w:t>
      </w:r>
    </w:p>
  </w:comment>
  <w:comment w:id="118" w:author="Chunli" w:date="2025-03-20T08:46:00Z" w:initials="Chunli">
    <w:p w14:paraId="27FF3263" w14:textId="77777777" w:rsidR="005F6F73" w:rsidRDefault="005F6F73" w:rsidP="005F6F73">
      <w:pPr>
        <w:pStyle w:val="ac"/>
      </w:pPr>
      <w:r>
        <w:rPr>
          <w:rStyle w:val="ab"/>
        </w:rPr>
        <w:annotationRef/>
      </w:r>
      <w:r>
        <w:t xml:space="preserve">Agree with Apple. HW’s proposal looks better. </w:t>
      </w:r>
    </w:p>
    <w:p w14:paraId="539F4281" w14:textId="77777777" w:rsidR="005F6F73" w:rsidRDefault="005F6F73" w:rsidP="005F6F73">
      <w:pPr>
        <w:pStyle w:val="ac"/>
      </w:pPr>
      <w:r>
        <w:t>Conclusion also needs to be reached for the capability/configuration part.</w:t>
      </w:r>
    </w:p>
  </w:comment>
  <w:comment w:id="126" w:author="CATT" w:date="2025-03-06T15:10:00Z" w:initials="YG">
    <w:p w14:paraId="0CB5D16C" w14:textId="29F30E3F"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27" w:author="Linhai He" w:date="2025-03-14T16:19:00Z" w:initials="LH">
    <w:p w14:paraId="7F54884E" w14:textId="77777777" w:rsidR="008C6B91" w:rsidRDefault="0029505E" w:rsidP="008C6B91">
      <w:pPr>
        <w:pStyle w:val="ac"/>
      </w:pPr>
      <w:r>
        <w:rPr>
          <w:rStyle w:val="ab"/>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29" w:author="Huawei-Yinghao" w:date="2025-03-05T10:30:00Z" w:initials="YG">
    <w:p w14:paraId="459CC8C3" w14:textId="78BF87D6" w:rsidR="001258C8" w:rsidRDefault="001258C8">
      <w:pPr>
        <w:pStyle w:val="ac"/>
        <w:rPr>
          <w:lang w:eastAsia="zh-CN"/>
        </w:rPr>
      </w:pPr>
      <w:r>
        <w:rPr>
          <w:rStyle w:val="ab"/>
        </w:rPr>
        <w:annotationRef/>
      </w:r>
      <w:r>
        <w:rPr>
          <w:lang w:eastAsia="zh-CN"/>
        </w:rPr>
        <w:t>An alternative TP has been uploaded to the draft folder</w:t>
      </w:r>
    </w:p>
  </w:comment>
  <w:comment w:id="130" w:author="Linhai He" w:date="2025-03-16T12:08:00Z" w:initials="LH">
    <w:p w14:paraId="7F71CBCC" w14:textId="77777777" w:rsidR="006931DF" w:rsidRDefault="006931DF" w:rsidP="006931DF">
      <w:pPr>
        <w:pStyle w:val="ac"/>
      </w:pPr>
      <w:r>
        <w:rPr>
          <w:rStyle w:val="ab"/>
        </w:rPr>
        <w:annotationRef/>
      </w:r>
      <w:r>
        <w:t>I have addressed the first change in your TP in an earlier reply.</w:t>
      </w:r>
    </w:p>
    <w:p w14:paraId="4BA449AB" w14:textId="77777777" w:rsidR="006931DF" w:rsidRDefault="006931DF" w:rsidP="006931DF">
      <w:pPr>
        <w:pStyle w:val="ac"/>
      </w:pPr>
    </w:p>
    <w:p w14:paraId="073ADD6B" w14:textId="77777777" w:rsidR="006931DF" w:rsidRDefault="006931DF" w:rsidP="006931DF">
      <w:pPr>
        <w:pStyle w:val="ac"/>
      </w:pPr>
      <w:r>
        <w:t>As to the second change (priority adjustment), your TP reads as if priority adjustment is always applied. And I do not feel priority adjustment is significant enough to have its own subclause.</w:t>
      </w:r>
    </w:p>
  </w:comment>
  <w:comment w:id="131" w:author="LGE - Hanseul Hong" w:date="2025-03-19T00:44:00Z" w:initials="a">
    <w:p w14:paraId="41F3848F" w14:textId="77777777" w:rsidR="005632A1" w:rsidRDefault="005632A1" w:rsidP="005632A1">
      <w:pPr>
        <w:pStyle w:val="ac"/>
      </w:pPr>
      <w:r>
        <w:rPr>
          <w:rStyle w:val="ab"/>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32" w:author="Linhai He" w:date="2025-03-18T22:37:00Z" w:initials="LH">
    <w:p w14:paraId="1A3BCB94" w14:textId="77777777" w:rsidR="008C5834" w:rsidRDefault="008C5834" w:rsidP="008C5834">
      <w:pPr>
        <w:pStyle w:val="ac"/>
      </w:pPr>
      <w:r>
        <w:rPr>
          <w:rStyle w:val="ab"/>
        </w:rPr>
        <w:annotationRef/>
      </w:r>
      <w:r>
        <w:t>@Hanseul Please see my clarification to Wallace, Yinghao and Samuli. To make the text more readable, I can try to break the paragraph into a multi-level list (If that works, I will do so in a later version)</w:t>
      </w:r>
    </w:p>
  </w:comment>
  <w:comment w:id="138" w:author="CATT" w:date="2025-03-06T15:10:00Z" w:initials="YG">
    <w:p w14:paraId="6773DFB8" w14:textId="5E842D3C" w:rsidR="00FC4067" w:rsidRDefault="001258C8" w:rsidP="00FC4067">
      <w:pPr>
        <w:pStyle w:val="ac"/>
      </w:pPr>
      <w:r>
        <w:rPr>
          <w:rStyle w:val="ab"/>
        </w:rPr>
        <w:annotationRef/>
      </w:r>
      <w:r w:rsidR="00FC4067">
        <w:t>Not the correct parameter, the first letter of P should not be capital.</w:t>
      </w:r>
    </w:p>
  </w:comment>
  <w:comment w:id="139" w:author="Linhai He" w:date="2025-03-14T16:19:00Z" w:initials="LH">
    <w:p w14:paraId="5D689D38" w14:textId="77777777" w:rsidR="00FC4067" w:rsidRDefault="0029505E" w:rsidP="00FC4067">
      <w:pPr>
        <w:pStyle w:val="ac"/>
      </w:pPr>
      <w:r>
        <w:rPr>
          <w:rStyle w:val="ab"/>
        </w:rPr>
        <w:annotationRef/>
      </w:r>
      <w:r w:rsidR="00FC4067">
        <w:t>Fixed</w:t>
      </w:r>
    </w:p>
  </w:comment>
  <w:comment w:id="121" w:author="Apple - Wallace" w:date="2025-03-10T14:21:00Z" w:initials="MOU">
    <w:p w14:paraId="68F31823" w14:textId="05CC311C"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22" w:author="Linhai He" w:date="2025-03-14T16:16:00Z" w:initials="LH">
    <w:p w14:paraId="259FA012" w14:textId="77777777" w:rsidR="00FA47DE" w:rsidRDefault="00137532" w:rsidP="00FA47DE">
      <w:pPr>
        <w:pStyle w:val="ac"/>
      </w:pPr>
      <w:r>
        <w:rPr>
          <w:rStyle w:val="ab"/>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ac"/>
      </w:pPr>
    </w:p>
    <w:p w14:paraId="62A9850C" w14:textId="77777777" w:rsidR="00FA47DE" w:rsidRDefault="00FA47DE" w:rsidP="00FA47DE">
      <w:pPr>
        <w:pStyle w:val="ac"/>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3" w:author="Linhai He" w:date="2025-03-18T22:34:00Z" w:initials="LH">
    <w:p w14:paraId="2926E482" w14:textId="77777777" w:rsidR="005223EB" w:rsidRDefault="005223EB" w:rsidP="005223EB">
      <w:pPr>
        <w:pStyle w:val="ac"/>
      </w:pPr>
      <w:r>
        <w:rPr>
          <w:rStyle w:val="ab"/>
        </w:rPr>
        <w:annotationRef/>
      </w:r>
      <w:r>
        <w:t>@Wallace  Please see my further clarification earlier.</w:t>
      </w:r>
    </w:p>
  </w:comment>
  <w:comment w:id="146" w:author="Samuli Turtinen" w:date="2025-03-17T12:44:00Z" w:initials="ST">
    <w:p w14:paraId="07ECD98A" w14:textId="6EDA76BA" w:rsidR="006346B7" w:rsidRDefault="001D748D" w:rsidP="006346B7">
      <w:pPr>
        <w:pStyle w:val="ac"/>
      </w:pPr>
      <w:r>
        <w:rPr>
          <w:rStyle w:val="ab"/>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ac"/>
      </w:pPr>
      <w:r>
        <w:rPr>
          <w:lang w:val="fi-FI"/>
        </w:rPr>
        <w:t>Also, here the same issue with word ”can” while it should be ”shall”.</w:t>
      </w:r>
    </w:p>
  </w:comment>
  <w:comment w:id="147" w:author="Joachim Lohr" w:date="2025-03-18T16:08:00Z" w:initials="JL">
    <w:p w14:paraId="18CB29A2" w14:textId="77777777" w:rsidR="00D5283B" w:rsidRDefault="00D5283B" w:rsidP="00D5283B">
      <w:pPr>
        <w:pStyle w:val="ac"/>
      </w:pPr>
      <w:r>
        <w:rPr>
          <w:rStyle w:val="ab"/>
        </w:rPr>
        <w:annotationRef/>
      </w:r>
      <w:r>
        <w:rPr>
          <w:lang w:val="en-US"/>
        </w:rPr>
        <w:t>We would prefer to have separate small paragraph for the priority adjustment as for example below the editor’s Note</w:t>
      </w:r>
    </w:p>
  </w:comment>
  <w:comment w:id="148" w:author="LGE - Hanseul Hong" w:date="2025-03-19T00:53:00Z" w:initials="a">
    <w:p w14:paraId="01057BBB" w14:textId="77777777" w:rsidR="0097143F" w:rsidRDefault="0097143F" w:rsidP="0097143F">
      <w:pPr>
        <w:pStyle w:val="ac"/>
      </w:pPr>
      <w:r>
        <w:rPr>
          <w:rStyle w:val="ab"/>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ac"/>
      </w:pPr>
    </w:p>
    <w:p w14:paraId="24743F0F" w14:textId="77777777" w:rsidR="0097143F" w:rsidRDefault="0097143F" w:rsidP="0097143F">
      <w:pPr>
        <w:pStyle w:val="ac"/>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ac"/>
      </w:pPr>
    </w:p>
    <w:p w14:paraId="3C9EA8BF" w14:textId="77777777" w:rsidR="0097143F" w:rsidRDefault="0097143F" w:rsidP="0097143F">
      <w:pPr>
        <w:pStyle w:val="ac"/>
      </w:pPr>
      <w:r>
        <w:rPr>
          <w:lang w:val="en-US"/>
        </w:rPr>
        <w:t>Given that the details of priority adjustment may be further discussed, maybe we can add some Editor’s Note and further discuss on next meeting</w:t>
      </w:r>
    </w:p>
  </w:comment>
  <w:comment w:id="149" w:author="Linhai He" w:date="2025-03-18T22:45:00Z" w:initials="LH">
    <w:p w14:paraId="2B2DA6EC" w14:textId="77777777" w:rsidR="00F5047F" w:rsidRDefault="00F5047F" w:rsidP="00F5047F">
      <w:pPr>
        <w:pStyle w:val="ac"/>
      </w:pPr>
      <w:r>
        <w:rPr>
          <w:rStyle w:val="ab"/>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58" w:author="CATT" w:date="2025-03-06T15:10:00Z" w:initials="YG">
    <w:p w14:paraId="3725EF32" w14:textId="702061D5" w:rsidR="001258C8" w:rsidRDefault="001258C8">
      <w:pPr>
        <w:pStyle w:val="ac"/>
      </w:pPr>
      <w:r>
        <w:rPr>
          <w:rStyle w:val="ab"/>
        </w:rPr>
        <w:annotationRef/>
      </w:r>
      <w:r>
        <w:rPr>
          <w:rStyle w:val="ab"/>
        </w:rPr>
        <w:annotationRef/>
      </w:r>
      <w:r>
        <w:t>Not the correct parameter, the first letter of P should not be capital.</w:t>
      </w:r>
    </w:p>
  </w:comment>
  <w:comment w:id="159" w:author="Linhai He" w:date="2025-03-14T16:20:00Z" w:initials="LH">
    <w:p w14:paraId="7BD3B604" w14:textId="77777777" w:rsidR="00FF3DCE" w:rsidRDefault="00FF3DCE" w:rsidP="00FF3DCE">
      <w:pPr>
        <w:pStyle w:val="ac"/>
      </w:pPr>
      <w:r>
        <w:rPr>
          <w:rStyle w:val="ab"/>
        </w:rPr>
        <w:annotationRef/>
      </w:r>
      <w:r>
        <w:t>fixed</w:t>
      </w:r>
    </w:p>
  </w:comment>
  <w:comment w:id="164" w:author="Huawei-Yinghao" w:date="2025-03-05T10:21:00Z" w:initials="YG">
    <w:p w14:paraId="565E078E" w14:textId="78FC039A"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65"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66" w:author="Linhai He" w:date="2025-03-14T16:21:00Z" w:initials="LH">
    <w:p w14:paraId="752E96B1" w14:textId="77777777" w:rsidR="00701F5A" w:rsidRDefault="00701F5A" w:rsidP="00701F5A">
      <w:pPr>
        <w:pStyle w:val="ac"/>
      </w:pPr>
      <w:r>
        <w:rPr>
          <w:rStyle w:val="ab"/>
        </w:rPr>
        <w:annotationRef/>
      </w:r>
      <w:r>
        <w:t>@Huawei @Xiaomi, since now we have two different priorities, “applied priority” can be different from “configured priority”. It is better to be specific.</w:t>
      </w:r>
    </w:p>
  </w:comment>
  <w:comment w:id="167" w:author="Samuli Turtinen" w:date="2025-03-17T12:46:00Z" w:initials="ST">
    <w:p w14:paraId="66E423CB" w14:textId="77777777" w:rsidR="001D748D" w:rsidRDefault="001D748D" w:rsidP="001D748D">
      <w:pPr>
        <w:pStyle w:val="ac"/>
      </w:pPr>
      <w:r>
        <w:rPr>
          <w:rStyle w:val="ab"/>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68" w:author="Joachim Lohr" w:date="2025-03-18T16:09:00Z" w:initials="JL">
    <w:p w14:paraId="03BB48AD" w14:textId="77777777" w:rsidR="00D5283B" w:rsidRDefault="00D5283B" w:rsidP="00D5283B">
      <w:pPr>
        <w:pStyle w:val="ac"/>
      </w:pPr>
      <w:r>
        <w:rPr>
          <w:rStyle w:val="ab"/>
        </w:rPr>
        <w:annotationRef/>
      </w:r>
      <w:r>
        <w:rPr>
          <w:lang w:val="en-US"/>
        </w:rPr>
        <w:t xml:space="preserve">Agree with Samuli </w:t>
      </w:r>
    </w:p>
  </w:comment>
  <w:comment w:id="169" w:author="LGE - Hanseul Hong" w:date="2025-03-19T00:46:00Z" w:initials="a">
    <w:p w14:paraId="591AFCDB" w14:textId="77777777" w:rsidR="005632A1" w:rsidRDefault="005632A1" w:rsidP="005632A1">
      <w:pPr>
        <w:pStyle w:val="ac"/>
      </w:pPr>
      <w:r>
        <w:rPr>
          <w:rStyle w:val="ab"/>
        </w:rPr>
        <w:annotationRef/>
      </w:r>
      <w:r>
        <w:rPr>
          <w:lang w:val="en-US"/>
        </w:rPr>
        <w:t>Samuli’s suggestion seems better</w:t>
      </w:r>
    </w:p>
  </w:comment>
  <w:comment w:id="170" w:author="Linhai He" w:date="2025-03-18T22:46:00Z" w:initials="LH">
    <w:p w14:paraId="23F9FD19" w14:textId="77777777" w:rsidR="00610963" w:rsidRDefault="00B76FE0" w:rsidP="00610963">
      <w:pPr>
        <w:pStyle w:val="ac"/>
      </w:pPr>
      <w:r>
        <w:rPr>
          <w:rStyle w:val="ab"/>
        </w:rPr>
        <w:annotationRef/>
      </w:r>
      <w:r w:rsidR="00610963">
        <w:t>Updated it with the wording from Samuli</w:t>
      </w:r>
    </w:p>
  </w:comment>
  <w:comment w:id="171" w:author="Chunli" w:date="2025-03-20T08:47:00Z" w:initials="Chunli">
    <w:p w14:paraId="6937603A" w14:textId="77777777" w:rsidR="00434440" w:rsidRDefault="00B462B4" w:rsidP="00434440">
      <w:pPr>
        <w:pStyle w:val="ac"/>
      </w:pPr>
      <w:r>
        <w:rPr>
          <w:rStyle w:val="ab"/>
        </w:rPr>
        <w:annotationRef/>
      </w:r>
      <w:r w:rsidR="00434440">
        <w:t>We are ok with the change or it can be left out for now. Some proposals on this concluded?</w:t>
      </w:r>
    </w:p>
    <w:p w14:paraId="0C737E3F" w14:textId="77777777" w:rsidR="00434440" w:rsidRDefault="00434440" w:rsidP="00434440">
      <w:pPr>
        <w:pStyle w:val="ac"/>
      </w:pPr>
      <w:r>
        <w:t>(Chair meant P2 I suppose which was copied in the NOTE.)</w:t>
      </w:r>
    </w:p>
    <w:p w14:paraId="45BEDCF3" w14:textId="77777777" w:rsidR="00434440" w:rsidRDefault="00434440" w:rsidP="00434440">
      <w:pPr>
        <w:pStyle w:val="ac"/>
      </w:pPr>
    </w:p>
    <w:p w14:paraId="462F3A9B" w14:textId="77777777" w:rsidR="00434440" w:rsidRDefault="00000000" w:rsidP="00434440">
      <w:pPr>
        <w:pStyle w:val="ac"/>
        <w:ind w:left="1240"/>
      </w:pPr>
      <w:hyperlink r:id="rId1" w:history="1">
        <w:r w:rsidR="00434440" w:rsidRPr="000D019F">
          <w:rPr>
            <w:rStyle w:val="aa"/>
          </w:rPr>
          <w:t>R2-2500479</w:t>
        </w:r>
      </w:hyperlink>
      <w:r w:rsidR="00434440">
        <w:tab/>
        <w:t>Discussions on enhancements for LCH priority-adjusted data</w:t>
      </w:r>
      <w:r w:rsidR="00434440">
        <w:tab/>
        <w:t>Fujitsu</w:t>
      </w:r>
      <w:r w:rsidR="00434440">
        <w:tab/>
        <w:t>discussion</w:t>
      </w:r>
      <w:r w:rsidR="00434440">
        <w:tab/>
        <w:t>Rel-19</w:t>
      </w:r>
      <w:r w:rsidR="00434440">
        <w:tab/>
        <w:t>NR_XR_Ph3-Core</w:t>
      </w:r>
    </w:p>
    <w:p w14:paraId="1CE82E78" w14:textId="77777777" w:rsidR="00434440" w:rsidRDefault="00434440" w:rsidP="00434440">
      <w:pPr>
        <w:pStyle w:val="ac"/>
        <w:ind w:left="1620"/>
      </w:pPr>
      <w:r>
        <w:t>Proposal 2: If two LCHs have equal priority, the LCH which has LCH priority-adjusted data is prioritized.</w:t>
      </w:r>
    </w:p>
    <w:p w14:paraId="124B6320" w14:textId="77777777" w:rsidR="00434440" w:rsidRDefault="00434440" w:rsidP="00434440">
      <w:pPr>
        <w:pStyle w:val="ac"/>
        <w:ind w:left="1620"/>
      </w:pPr>
    </w:p>
    <w:p w14:paraId="1D091186" w14:textId="77777777" w:rsidR="00434440" w:rsidRDefault="00434440" w:rsidP="00434440">
      <w:pPr>
        <w:pStyle w:val="ac"/>
        <w:ind w:left="1600"/>
      </w:pPr>
      <w:r>
        <w:rPr>
          <w:b/>
          <w:bCs/>
        </w:rPr>
        <w:t>Þ</w:t>
      </w:r>
      <w:r>
        <w:rPr>
          <w:b/>
          <w:bCs/>
        </w:rPr>
        <w:tab/>
        <w:t xml:space="preserve">P1 and P2 from </w:t>
      </w:r>
      <w:hyperlink r:id="rId2" w:history="1">
        <w:r w:rsidRPr="000D019F">
          <w:rPr>
            <w:rStyle w:val="aa"/>
            <w:b/>
            <w:bCs/>
          </w:rPr>
          <w:t>R2-2500853</w:t>
        </w:r>
      </w:hyperlink>
      <w:r>
        <w:rPr>
          <w:b/>
          <w:bCs/>
        </w:rPr>
        <w:tab/>
        <w:t xml:space="preserve">and P1 from </w:t>
      </w:r>
      <w:hyperlink r:id="rId3" w:history="1">
        <w:r w:rsidRPr="000D019F">
          <w:rPr>
            <w:rStyle w:val="aa"/>
            <w:b/>
            <w:bCs/>
          </w:rPr>
          <w:t>R2-2500479</w:t>
        </w:r>
      </w:hyperlink>
      <w:r>
        <w:rPr>
          <w:b/>
          <w:bCs/>
        </w:rPr>
        <w:t xml:space="preserve"> to be considered during MAC CR review.</w:t>
      </w:r>
    </w:p>
  </w:comment>
  <w:comment w:id="174" w:author="Fujitsu" w:date="2025-03-20T15:48:00Z" w:initials="Fujitsu">
    <w:p w14:paraId="004999A4" w14:textId="77777777" w:rsidR="00223915" w:rsidRDefault="00223915" w:rsidP="001249BF">
      <w:pPr>
        <w:pStyle w:val="ac"/>
      </w:pPr>
      <w:r>
        <w:rPr>
          <w:rStyle w:val="ab"/>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172" w:author="CATT" w:date="2025-03-06T15:11:00Z" w:initials="YG">
    <w:p w14:paraId="2306EE27" w14:textId="786202B4" w:rsidR="001258C8" w:rsidRDefault="001258C8">
      <w:pPr>
        <w:pStyle w:val="ac"/>
      </w:pPr>
      <w:r>
        <w:rPr>
          <w:rStyle w:val="ab"/>
        </w:rPr>
        <w:annotationRef/>
      </w:r>
      <w:r>
        <w:rPr>
          <w:rStyle w:val="ab"/>
        </w:rPr>
        <w:annotationRef/>
      </w:r>
      <w:r>
        <w:rPr>
          <w:lang w:val="en-US"/>
        </w:rPr>
        <w:t>Fail to see the need to reword the last sentence.</w:t>
      </w:r>
    </w:p>
  </w:comment>
  <w:comment w:id="173" w:author="Linhai He" w:date="2025-03-14T16:22:00Z" w:initials="LH">
    <w:p w14:paraId="6C5B3658" w14:textId="77777777" w:rsidR="00C72EE6" w:rsidRDefault="00C72EE6" w:rsidP="00C72EE6">
      <w:pPr>
        <w:pStyle w:val="ac"/>
      </w:pPr>
      <w:r>
        <w:rPr>
          <w:rStyle w:val="ab"/>
        </w:rPr>
        <w:annotationRef/>
      </w:r>
      <w:r>
        <w:t>Please see my reply to Huawei and Xiaomi</w:t>
      </w:r>
    </w:p>
  </w:comment>
  <w:comment w:id="186" w:author="CATT" w:date="2025-03-06T15:11:00Z" w:initials="YG">
    <w:p w14:paraId="5FAF405F" w14:textId="602F357D"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187"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188" w:author="OPPO-Zhe Fu" w:date="2025-03-17T15:22:00Z" w:initials="ZF">
    <w:p w14:paraId="46476B4A" w14:textId="0E2AD02E" w:rsidR="0078218A" w:rsidRDefault="0078218A">
      <w:pPr>
        <w:pStyle w:val="ac"/>
      </w:pPr>
      <w:r>
        <w:rPr>
          <w:rStyle w:val="ab"/>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200" w:author="Xiaomi" w:date="2025-03-14T09:55:00Z" w:initials="L">
    <w:p w14:paraId="257BEE5B" w14:textId="77777777"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lang w:eastAsia="zh-CN"/>
        </w:rPr>
      </w:pPr>
      <w:r>
        <w:rPr>
          <w:lang w:eastAsia="zh-CN"/>
        </w:rPr>
        <w:t>Should we add “</w:t>
      </w:r>
      <w:r w:rsidRPr="00782F5C">
        <w:t>that have not been transmitted in any MAC PDU</w:t>
      </w:r>
      <w:r>
        <w:rPr>
          <w:lang w:eastAsia="zh-CN"/>
        </w:rPr>
        <w:t>” similar as DSR?</w:t>
      </w:r>
    </w:p>
  </w:comment>
  <w:comment w:id="201" w:author="Linhai He" w:date="2025-03-14T16:25:00Z" w:initials="LH">
    <w:p w14:paraId="4D916E8F" w14:textId="77777777" w:rsidR="00D16369" w:rsidRDefault="00A626A5" w:rsidP="00D16369">
      <w:pPr>
        <w:pStyle w:val="ac"/>
      </w:pPr>
      <w:r>
        <w:rPr>
          <w:rStyle w:val="ab"/>
        </w:rPr>
        <w:annotationRef/>
      </w:r>
      <w:r w:rsidR="00D16369">
        <w:t>I think “among the data available” should be sufficient. But you are welcome to give more details of your justification or submit a proposal to discuss the issue at the next meeting.</w:t>
      </w:r>
    </w:p>
  </w:comment>
  <w:comment w:id="208" w:author="Apple - Wallace" w:date="2025-03-10T17:37:00Z" w:initials="MOU">
    <w:p w14:paraId="78E69B2F" w14:textId="46A21DB3"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09"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210" w:author="Linhai He" w:date="2025-03-14T16:27:00Z" w:initials="LH">
    <w:p w14:paraId="5C6D622A" w14:textId="77777777" w:rsidR="002915BB" w:rsidRDefault="0018155A" w:rsidP="002915BB">
      <w:pPr>
        <w:pStyle w:val="ac"/>
      </w:pPr>
      <w:r>
        <w:rPr>
          <w:rStyle w:val="ab"/>
        </w:rPr>
        <w:annotationRef/>
      </w:r>
      <w:r w:rsidR="002915BB">
        <w:t>Apparently different companies had different views. That is why this Editor’s Note was added 😊 Its purpose is to invite companies to submit their views to the next meeting.</w:t>
      </w:r>
    </w:p>
  </w:comment>
  <w:comment w:id="211" w:author="OPPO-Zhe Fu" w:date="2025-03-17T15:26:00Z" w:initials="ZF">
    <w:p w14:paraId="587DE2F8" w14:textId="163964EA" w:rsidR="00633ADC" w:rsidRDefault="00633ADC">
      <w:pPr>
        <w:pStyle w:val="ac"/>
        <w:rPr>
          <w:lang w:eastAsia="zh-CN"/>
        </w:rPr>
      </w:pPr>
      <w:r>
        <w:rPr>
          <w:rStyle w:val="ab"/>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12" w:author="LGE - Hanseul Hong" w:date="2025-03-19T00:48:00Z" w:initials="a">
    <w:p w14:paraId="612C1666" w14:textId="77777777" w:rsidR="0097143F" w:rsidRDefault="0097143F" w:rsidP="0097143F">
      <w:pPr>
        <w:pStyle w:val="ac"/>
      </w:pPr>
      <w:r>
        <w:rPr>
          <w:rStyle w:val="ab"/>
        </w:rPr>
        <w:annotationRef/>
      </w:r>
      <w:r>
        <w:rPr>
          <w:lang w:val="en-US"/>
        </w:rPr>
        <w:t>Agree with Apple</w:t>
      </w:r>
    </w:p>
  </w:comment>
  <w:comment w:id="242" w:author="Futurewei (Yunsong)" w:date="2025-03-08T19:42:00Z" w:initials="YY">
    <w:p w14:paraId="71F3A909" w14:textId="67DB05D0"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243" w:author="Linhai He" w:date="2025-03-15T11:10:00Z" w:initials="LH">
    <w:p w14:paraId="6A0E9984" w14:textId="77777777" w:rsidR="00471784" w:rsidRDefault="00942E6F" w:rsidP="00471784">
      <w:pPr>
        <w:pStyle w:val="ac"/>
      </w:pPr>
      <w:r>
        <w:rPr>
          <w:rStyle w:val="ab"/>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57" w:author="Huawei-Yinghao" w:date="2025-03-05T10:26:00Z" w:initials="YG">
    <w:p w14:paraId="3804B57A" w14:textId="73F42939"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258"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59" w:author="Linhai He" w:date="2025-03-15T11:11:00Z" w:initials="LH">
    <w:p w14:paraId="499DBB9B" w14:textId="77777777" w:rsidR="009A1452" w:rsidRDefault="009A1452" w:rsidP="009A1452">
      <w:pPr>
        <w:pStyle w:val="ac"/>
      </w:pPr>
      <w:r>
        <w:rPr>
          <w:rStyle w:val="ab"/>
        </w:rPr>
        <w:annotationRef/>
      </w:r>
      <w:r>
        <w:t>Please see my reply to the same comment earlier</w:t>
      </w:r>
    </w:p>
  </w:comment>
  <w:comment w:id="260" w:author="Chunli" w:date="2025-03-20T08:49:00Z" w:initials="Chunli">
    <w:p w14:paraId="58AF100D" w14:textId="77777777" w:rsidR="006262E9" w:rsidRDefault="006262E9" w:rsidP="006262E9">
      <w:pPr>
        <w:pStyle w:val="ac"/>
      </w:pPr>
      <w:r>
        <w:rPr>
          <w:rStyle w:val="ab"/>
        </w:rPr>
        <w:annotationRef/>
      </w:r>
      <w:r>
        <w:t>See comment to 5.4.2.2</w:t>
      </w:r>
    </w:p>
  </w:comment>
  <w:comment w:id="268" w:author="Samuli Turtinen" w:date="2025-03-17T17:02:00Z" w:initials="ST">
    <w:p w14:paraId="5032F90A" w14:textId="1B0DC19D" w:rsidR="006346B7" w:rsidRDefault="006346B7" w:rsidP="006346B7">
      <w:pPr>
        <w:pStyle w:val="ac"/>
      </w:pPr>
      <w:r>
        <w:rPr>
          <w:rStyle w:val="ab"/>
        </w:rPr>
        <w:annotationRef/>
      </w:r>
      <w:r>
        <w:rPr>
          <w:lang w:val="fi-FI"/>
        </w:rPr>
        <w:t>I guess NW is not mandated to configure this for ”each” LCG. Please remove the ”for each LCG per MAC entity” and you can use the ”(per LCG)” after each parameter as in the legacy text.</w:t>
      </w:r>
    </w:p>
  </w:comment>
  <w:comment w:id="269" w:author="Linhai He" w:date="2025-03-18T22:53:00Z" w:initials="LH">
    <w:p w14:paraId="08332C79" w14:textId="77777777" w:rsidR="00191807" w:rsidRDefault="00E454BC" w:rsidP="00191807">
      <w:pPr>
        <w:pStyle w:val="ac"/>
      </w:pPr>
      <w:r>
        <w:rPr>
          <w:rStyle w:val="ab"/>
        </w:rPr>
        <w:annotationRef/>
      </w:r>
      <w:r w:rsidR="00191807">
        <w:t>Both types of wording have been used in the MAC spec. I can remove “per MAC entity” so that it becomes just “per LCG:". It is also suggested by Hanseul</w:t>
      </w:r>
    </w:p>
  </w:comment>
  <w:comment w:id="272" w:author="LGE - Hanseul Hong" w:date="2025-03-19T00:59:00Z" w:initials="a">
    <w:p w14:paraId="4A53365C" w14:textId="3D8D5539" w:rsidR="00B30C9E" w:rsidRDefault="00B30C9E" w:rsidP="00B30C9E">
      <w:pPr>
        <w:pStyle w:val="ac"/>
      </w:pPr>
      <w:r>
        <w:rPr>
          <w:rStyle w:val="ab"/>
        </w:rPr>
        <w:annotationRef/>
      </w:r>
      <w:r>
        <w:t>It is not needed.</w:t>
      </w:r>
    </w:p>
    <w:p w14:paraId="755945FA" w14:textId="77777777" w:rsidR="00B30C9E" w:rsidRDefault="00B30C9E" w:rsidP="00B30C9E">
      <w:pPr>
        <w:pStyle w:val="ac"/>
      </w:pPr>
    </w:p>
    <w:p w14:paraId="7CDE90DC" w14:textId="77777777" w:rsidR="00B30C9E" w:rsidRDefault="00B30C9E" w:rsidP="00B30C9E">
      <w:pPr>
        <w:pStyle w:val="ac"/>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ac"/>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73" w:author="Linhai He" w:date="2025-03-18T22:55:00Z" w:initials="LH">
    <w:p w14:paraId="4FA1E55C" w14:textId="77777777" w:rsidR="00191807" w:rsidRDefault="00191807" w:rsidP="00191807">
      <w:pPr>
        <w:pStyle w:val="ac"/>
      </w:pPr>
      <w:r>
        <w:rPr>
          <w:rStyle w:val="ab"/>
        </w:rPr>
        <w:annotationRef/>
      </w:r>
      <w:r>
        <w:t>Removed “per MAC entity”</w:t>
      </w:r>
    </w:p>
  </w:comment>
  <w:comment w:id="278" w:author="Huawei-Yinghao" w:date="2025-03-05T10:28:00Z" w:initials="YG">
    <w:p w14:paraId="08469F3C" w14:textId="04AC7985"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79" w:author="Linhai He" w:date="2025-03-15T11:44:00Z" w:initials="LH">
    <w:p w14:paraId="2884657B" w14:textId="77777777" w:rsidR="00B52512" w:rsidRDefault="00B15885" w:rsidP="00B52512">
      <w:pPr>
        <w:pStyle w:val="ac"/>
      </w:pPr>
      <w:r>
        <w:rPr>
          <w:rStyle w:val="ab"/>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ac"/>
      </w:pPr>
    </w:p>
    <w:p w14:paraId="3A08BE40" w14:textId="77777777" w:rsidR="00B52512" w:rsidRDefault="00B52512" w:rsidP="00B52512">
      <w:pPr>
        <w:pStyle w:val="ac"/>
      </w:pPr>
      <w:r>
        <w:t xml:space="preserve">If other companies have the same view as yours, I can add something similar to what you’ve suggested. </w:t>
      </w:r>
    </w:p>
  </w:comment>
  <w:comment w:id="280" w:author="Futurewei (Yunsong)" w:date="2025-03-08T19:03:00Z" w:initials="YY">
    <w:p w14:paraId="48B76FB9" w14:textId="14822542"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81"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lang w:eastAsia="zh-CN"/>
        </w:rPr>
      </w:pPr>
    </w:p>
  </w:comment>
  <w:comment w:id="282" w:author="Linhai He" w:date="2025-03-15T11:46:00Z" w:initials="LH">
    <w:p w14:paraId="56C7B382" w14:textId="77777777" w:rsidR="00EF5DE5" w:rsidRDefault="00EF5DE5" w:rsidP="00EF5DE5">
      <w:pPr>
        <w:pStyle w:val="ac"/>
      </w:pPr>
      <w:r>
        <w:rPr>
          <w:rStyle w:val="ab"/>
        </w:rPr>
        <w:annotationRef/>
      </w:r>
      <w:r>
        <w:t>Agree with Xiaomi</w:t>
      </w:r>
    </w:p>
  </w:comment>
  <w:comment w:id="287" w:author="Huawei-Yinghao" w:date="2025-03-05T10:27:00Z" w:initials="YG">
    <w:p w14:paraId="1B23DF1F" w14:textId="055C1BF1"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288"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289" w:author="Linhai He" w:date="2025-03-15T11:47:00Z" w:initials="LH">
    <w:p w14:paraId="514856EB" w14:textId="77777777" w:rsidR="00537B73" w:rsidRDefault="00537B73" w:rsidP="00537B73">
      <w:pPr>
        <w:pStyle w:val="ac"/>
      </w:pPr>
      <w:r>
        <w:rPr>
          <w:rStyle w:val="ab"/>
        </w:rPr>
        <w:annotationRef/>
      </w:r>
      <w:r>
        <w:t>Updated</w:t>
      </w:r>
    </w:p>
  </w:comment>
  <w:comment w:id="294" w:author="Chunli" w:date="2025-03-20T08:49:00Z" w:initials="Chunli">
    <w:p w14:paraId="40B722AD" w14:textId="77777777" w:rsidR="002405B3" w:rsidRDefault="002405B3" w:rsidP="002405B3">
      <w:pPr>
        <w:pStyle w:val="ac"/>
      </w:pPr>
      <w:r>
        <w:rPr>
          <w:rStyle w:val="ab"/>
        </w:rPr>
        <w:annotationRef/>
      </w:r>
      <w:r>
        <w:t>Should we use similar formulation for triggering and reporting threshold ? E.g. “thresholds on remaining time for reporting the amount of UL data buffered for an LCG in DSR”</w:t>
      </w:r>
    </w:p>
  </w:comment>
  <w:comment w:id="301" w:author="Xiaomi" w:date="2025-03-13T18:19:00Z" w:initials="L">
    <w:p w14:paraId="049EBE9B" w14:textId="1184F12A" w:rsidR="002E76F2" w:rsidRDefault="002E76F2">
      <w:pPr>
        <w:pStyle w:val="ac"/>
        <w:rPr>
          <w:lang w:eastAsia="ko-KR"/>
        </w:rPr>
      </w:pPr>
      <w:r>
        <w:rPr>
          <w:rStyle w:val="ab"/>
        </w:rPr>
        <w:annotationRef/>
      </w:r>
      <w:r>
        <w:rPr>
          <w:lang w:eastAsia="ko-KR"/>
        </w:rPr>
        <w:t xml:space="preserve">“An LCG may be configured with multiple </w:t>
      </w:r>
      <w:r w:rsidRPr="00662B80">
        <w:rPr>
          <w:i/>
          <w:iCs/>
        </w:rPr>
        <w:t>dsr</w:t>
      </w:r>
      <w:r>
        <w:rPr>
          <w:rStyle w:val="ab"/>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ab"/>
        </w:rPr>
        <w:annotationRef/>
      </w:r>
      <w:r>
        <w:rPr>
          <w:i/>
          <w:iCs/>
        </w:rPr>
        <w:t>-</w:t>
      </w:r>
      <w:r w:rsidRPr="00662B80">
        <w:rPr>
          <w:i/>
          <w:iCs/>
        </w:rPr>
        <w:t>ReportingThreshold</w:t>
      </w:r>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lang w:eastAsia="zh-CN"/>
        </w:rPr>
      </w:pPr>
    </w:p>
  </w:comment>
  <w:comment w:id="302" w:author="Linhai He" w:date="2025-03-15T11:49:00Z" w:initials="LH">
    <w:p w14:paraId="358B643D" w14:textId="77777777" w:rsidR="00A65123" w:rsidRDefault="00595C82" w:rsidP="00A65123">
      <w:pPr>
        <w:pStyle w:val="ac"/>
      </w:pPr>
      <w:r>
        <w:rPr>
          <w:rStyle w:val="ab"/>
        </w:rPr>
        <w:annotationRef/>
      </w:r>
      <w:r w:rsidR="00A65123">
        <w:t>I have removed the second sentence. The agreement can be captured in 331.</w:t>
      </w:r>
    </w:p>
  </w:comment>
  <w:comment w:id="307" w:author="Huawei-Yinghao" w:date="2025-03-05T10:29:00Z" w:initials="YG">
    <w:p w14:paraId="1ED29769" w14:textId="0C9F1041"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308" w:author="Linhai He" w:date="2025-03-16T14:58:00Z" w:initials="LH">
    <w:p w14:paraId="29F1A2BE" w14:textId="77777777" w:rsidR="00B764C1" w:rsidRDefault="00B764C1" w:rsidP="00B764C1">
      <w:pPr>
        <w:pStyle w:val="ac"/>
      </w:pPr>
      <w:r>
        <w:rPr>
          <w:rStyle w:val="ab"/>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29" w:author="Samuli Turtinen" w:date="2025-03-17T17:07:00Z" w:initials="ST">
    <w:p w14:paraId="2A5ADA02" w14:textId="77777777" w:rsidR="00DD57D2" w:rsidRDefault="00DD57D2" w:rsidP="00DD57D2">
      <w:pPr>
        <w:pStyle w:val="ac"/>
      </w:pPr>
      <w:r>
        <w:rPr>
          <w:rStyle w:val="ab"/>
        </w:rPr>
        <w:annotationRef/>
      </w:r>
      <w:r>
        <w:rPr>
          <w:lang w:val="fi-FI"/>
        </w:rPr>
        <w:t>It is not clear from the text for which case this configuration applies (which is the latter case) but should be more specific for a reader to understand.</w:t>
      </w:r>
    </w:p>
  </w:comment>
  <w:comment w:id="330" w:author="Linhai He" w:date="2025-03-18T23:01:00Z" w:initials="LH">
    <w:p w14:paraId="2A447445" w14:textId="77777777" w:rsidR="006F3B1B" w:rsidRDefault="006F3B1B" w:rsidP="006F3B1B">
      <w:pPr>
        <w:pStyle w:val="ac"/>
      </w:pPr>
      <w:r>
        <w:rPr>
          <w:rStyle w:val="ab"/>
        </w:rPr>
        <w:annotationRef/>
      </w:r>
      <w:r>
        <w:t>I think this text is fine, because there is a reference to where it is specified. Otherwise (per your suggest), we would have to duplicate the text in 6.1.3.72.</w:t>
      </w:r>
    </w:p>
  </w:comment>
  <w:comment w:id="304" w:author="Chunli" w:date="2025-03-20T08:49:00Z" w:initials="Chunli">
    <w:p w14:paraId="61B4C6D8" w14:textId="77777777" w:rsidR="00477F1A" w:rsidRDefault="00477F1A" w:rsidP="00477F1A">
      <w:pPr>
        <w:pStyle w:val="ac"/>
      </w:pPr>
      <w:r>
        <w:rPr>
          <w:rStyle w:val="ab"/>
        </w:rPr>
        <w:annotationRef/>
      </w:r>
      <w:r>
        <w:t>To ensure backward compatibility, can we leave the legacy text untouched with the addition of if dsr-ReportingThreList is not configured. Then add separate text for how it works if dsr-ReportingThrelist is configured.</w:t>
      </w:r>
    </w:p>
  </w:comment>
  <w:comment w:id="349" w:author="Huawei-Yinghao" w:date="2025-03-05T10:36:00Z" w:initials="YG">
    <w:p w14:paraId="11F1581B" w14:textId="3C647235"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350" w:author="Linhai He" w:date="2025-03-15T20:31:00Z" w:initials="LH">
    <w:p w14:paraId="36B44B25" w14:textId="77777777" w:rsidR="00A65123" w:rsidRDefault="00A65123" w:rsidP="00A65123">
      <w:pPr>
        <w:pStyle w:val="ac"/>
      </w:pPr>
      <w:r>
        <w:rPr>
          <w:rStyle w:val="ab"/>
        </w:rPr>
        <w:annotationRef/>
      </w:r>
      <w:r>
        <w:t>That is because we need to define what dsr-ReportingThresList is before use it in the overview paragraph</w:t>
      </w:r>
    </w:p>
  </w:comment>
  <w:comment w:id="353" w:author="Huawei-Yinghao" w:date="2025-03-05T10:41:00Z" w:initials="YG">
    <w:p w14:paraId="55E20E4C" w14:textId="135BB9FB"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354" w:author="Linhai He" w:date="2025-03-15T20:34:00Z" w:initials="LH">
    <w:p w14:paraId="14C2A7B7" w14:textId="77777777" w:rsidR="00007246" w:rsidRDefault="00007246" w:rsidP="00007246">
      <w:pPr>
        <w:pStyle w:val="ac"/>
      </w:pPr>
      <w:r>
        <w:rPr>
          <w:rStyle w:val="ab"/>
        </w:rPr>
        <w:annotationRef/>
      </w:r>
      <w:r>
        <w:t>Yes, no DSR MAC CE would be sent in that case, per the following agreement “We do not support truncated DSR nor fallback to legacy DSR in case of limited PUSCH grant size”</w:t>
      </w:r>
    </w:p>
  </w:comment>
  <w:comment w:id="355" w:author="HONOR-Zhang Jian" w:date="2025-03-19T21:47:00Z" w:initials="ZJ">
    <w:p w14:paraId="6F886ECE" w14:textId="58536ADA" w:rsidR="002E1BED" w:rsidRDefault="002E1BED">
      <w:pPr>
        <w:pStyle w:val="ac"/>
      </w:pPr>
      <w:r>
        <w:rPr>
          <w:rStyle w:val="ab"/>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60" w:author="Huawei-Yinghao" w:date="2025-03-05T10:27:00Z" w:initials="YG">
    <w:p w14:paraId="2DC1D109" w14:textId="77777777" w:rsidR="00AF3F6F" w:rsidRDefault="00AF3F6F" w:rsidP="00AF3F6F">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361" w:author="Xiaomi" w:date="2025-03-13T18:18:00Z" w:initials="L">
    <w:p w14:paraId="7F7D128B" w14:textId="77777777" w:rsidR="00AF3F6F" w:rsidRDefault="00AF3F6F" w:rsidP="00AF3F6F">
      <w:pPr>
        <w:pStyle w:val="ac"/>
      </w:pPr>
      <w:r>
        <w:rPr>
          <w:rStyle w:val="ab"/>
        </w:rPr>
        <w:annotationRef/>
      </w:r>
      <w:r>
        <w:t>Agree with Apple.</w:t>
      </w:r>
    </w:p>
    <w:p w14:paraId="7C3D5B40" w14:textId="77777777" w:rsidR="00AF3F6F" w:rsidRPr="002E76F2" w:rsidRDefault="00AF3F6F" w:rsidP="00AF3F6F">
      <w:pPr>
        <w:pStyle w:val="ac"/>
      </w:pPr>
    </w:p>
  </w:comment>
  <w:comment w:id="362" w:author="Linhai He" w:date="2025-03-15T11:47:00Z" w:initials="LH">
    <w:p w14:paraId="58E290B9" w14:textId="77777777" w:rsidR="00AF3F6F" w:rsidRDefault="00AF3F6F" w:rsidP="00AF3F6F">
      <w:pPr>
        <w:pStyle w:val="ac"/>
      </w:pPr>
      <w:r>
        <w:rPr>
          <w:rStyle w:val="ab"/>
        </w:rPr>
        <w:annotationRef/>
      </w:r>
      <w:r>
        <w:t>Updated</w:t>
      </w:r>
    </w:p>
  </w:comment>
  <w:comment w:id="382" w:author="Samuli Turtinen" w:date="2025-03-17T17:12:00Z" w:initials="ST">
    <w:p w14:paraId="6716A051" w14:textId="77777777" w:rsidR="00DD57D2" w:rsidRDefault="00DD57D2" w:rsidP="00DD57D2">
      <w:pPr>
        <w:pStyle w:val="ac"/>
      </w:pPr>
      <w:r>
        <w:rPr>
          <w:rStyle w:val="ab"/>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ac"/>
      </w:pPr>
    </w:p>
    <w:p w14:paraId="30096F71" w14:textId="77777777" w:rsidR="00DD57D2" w:rsidRDefault="00DD57D2" w:rsidP="00DD57D2">
      <w:pPr>
        <w:pStyle w:val="ac"/>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ac"/>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ac"/>
      </w:pPr>
    </w:p>
    <w:p w14:paraId="1A2B8231" w14:textId="77777777" w:rsidR="00DD57D2" w:rsidRDefault="00DD57D2" w:rsidP="00DD57D2">
      <w:pPr>
        <w:pStyle w:val="ac"/>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83" w:author="LGE - Hanseul Hong" w:date="2025-03-19T02:19:00Z" w:initials="a">
    <w:p w14:paraId="4EA7C8EC" w14:textId="77777777" w:rsidR="006E315D" w:rsidRDefault="00CA01EC" w:rsidP="006E315D">
      <w:pPr>
        <w:pStyle w:val="ac"/>
      </w:pPr>
      <w:r>
        <w:rPr>
          <w:rStyle w:val="ab"/>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ac"/>
        <w:numPr>
          <w:ilvl w:val="0"/>
          <w:numId w:val="43"/>
        </w:numPr>
      </w:pPr>
      <w:r>
        <w:t>We do not support truncated DSR nor fallback to legacy DSR in case of limited PUSCH grant size.</w:t>
      </w:r>
    </w:p>
    <w:p w14:paraId="7B350795" w14:textId="77777777" w:rsidR="006E315D" w:rsidRDefault="006E315D" w:rsidP="006E315D">
      <w:pPr>
        <w:pStyle w:val="ac"/>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ac"/>
      </w:pPr>
    </w:p>
    <w:p w14:paraId="4E9C8F6D" w14:textId="77777777" w:rsidR="006E315D" w:rsidRDefault="006E315D" w:rsidP="006E315D">
      <w:pPr>
        <w:pStyle w:val="ac"/>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ac"/>
      </w:pPr>
    </w:p>
    <w:p w14:paraId="480EA16C" w14:textId="77777777" w:rsidR="006E315D" w:rsidRDefault="006E315D" w:rsidP="006E315D">
      <w:pPr>
        <w:pStyle w:val="ac"/>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ac"/>
        <w:numPr>
          <w:ilvl w:val="0"/>
          <w:numId w:val="44"/>
        </w:numPr>
      </w:pPr>
      <w:r>
        <w:t>FFS New DSR MAC CE will (always) be used when at least one LCG is configured with multiple thresholds.</w:t>
      </w:r>
    </w:p>
    <w:p w14:paraId="425CC34F" w14:textId="77777777" w:rsidR="006E315D" w:rsidRDefault="006E315D" w:rsidP="006E315D">
      <w:pPr>
        <w:pStyle w:val="ac"/>
      </w:pPr>
    </w:p>
    <w:p w14:paraId="7BBD83F0" w14:textId="77777777" w:rsidR="006E315D" w:rsidRDefault="006E315D" w:rsidP="006E315D">
      <w:pPr>
        <w:pStyle w:val="ac"/>
      </w:pPr>
    </w:p>
    <w:p w14:paraId="307B9103" w14:textId="77777777" w:rsidR="006E315D" w:rsidRDefault="006E315D" w:rsidP="006E315D">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ac"/>
        <w:ind w:left="300"/>
      </w:pPr>
      <w:r>
        <w:t>Single threshold DSR MAC CE for Rel-18 DSR MAC CE, and</w:t>
      </w:r>
    </w:p>
    <w:p w14:paraId="581B8D3A" w14:textId="77777777" w:rsidR="006E315D" w:rsidRDefault="006E315D" w:rsidP="006E315D">
      <w:pPr>
        <w:pStyle w:val="ac"/>
        <w:ind w:left="300"/>
      </w:pPr>
      <w:r>
        <w:t>Multiple Threshold DSR MAC CE for Rel-19 DSR MAC CE</w:t>
      </w:r>
    </w:p>
  </w:comment>
  <w:comment w:id="384" w:author="Linhai He" w:date="2025-03-18T23:18:00Z" w:initials="LH">
    <w:p w14:paraId="46F41FB6" w14:textId="77777777" w:rsidR="00DE1004" w:rsidRDefault="00FB144B" w:rsidP="00DE1004">
      <w:pPr>
        <w:pStyle w:val="ac"/>
      </w:pPr>
      <w:r>
        <w:rPr>
          <w:rStyle w:val="ab"/>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ac"/>
      </w:pPr>
    </w:p>
    <w:p w14:paraId="2E22262E" w14:textId="77777777" w:rsidR="00DE1004" w:rsidRDefault="00DE1004" w:rsidP="00DE1004">
      <w:pPr>
        <w:pStyle w:val="ac"/>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387" w:author="OPPO-Zhe Fu" w:date="2025-03-17T15:32:00Z" w:initials="ZF">
    <w:p w14:paraId="42920BC8" w14:textId="1A56B1AA" w:rsidR="00B42D1B" w:rsidRDefault="00B42D1B" w:rsidP="00B42D1B">
      <w:pPr>
        <w:pStyle w:val="ac"/>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ac"/>
        <w:rPr>
          <w:lang w:eastAsia="zh-CN"/>
        </w:rPr>
      </w:pPr>
    </w:p>
    <w:p w14:paraId="04373C81" w14:textId="2210D663" w:rsidR="00B42D1B" w:rsidRDefault="00B42D1B" w:rsidP="00B42D1B">
      <w:pPr>
        <w:pStyle w:val="ac"/>
        <w:rPr>
          <w:lang w:eastAsia="zh-CN"/>
        </w:rPr>
      </w:pPr>
      <w:r>
        <w:rPr>
          <w:lang w:eastAsia="zh-CN"/>
        </w:rPr>
        <w:t>To avoid this issue, how about the following:</w:t>
      </w:r>
    </w:p>
    <w:p w14:paraId="1F5F0149" w14:textId="1AC10C76" w:rsidR="00B42D1B" w:rsidRDefault="00B42D1B">
      <w:pPr>
        <w:pStyle w:val="ac"/>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ac"/>
        <w:rPr>
          <w:lang w:eastAsia="zh-CN"/>
        </w:rPr>
      </w:pPr>
    </w:p>
    <w:p w14:paraId="612CE09D" w14:textId="249F875B" w:rsidR="00494327" w:rsidRDefault="00494327">
      <w:pPr>
        <w:pStyle w:val="ac"/>
      </w:pPr>
      <w:r>
        <w:rPr>
          <w:rStyle w:val="ab"/>
        </w:rPr>
        <w:annotationRef/>
      </w:r>
    </w:p>
  </w:comment>
  <w:comment w:id="388" w:author="Linhai He" w:date="2025-03-18T23:19:00Z" w:initials="LH">
    <w:p w14:paraId="39B5F05C" w14:textId="77777777" w:rsidR="00641F94" w:rsidRDefault="00641F94" w:rsidP="00641F94">
      <w:pPr>
        <w:pStyle w:val="ac"/>
      </w:pPr>
      <w:r>
        <w:rPr>
          <w:rStyle w:val="ab"/>
        </w:rPr>
        <w:annotationRef/>
      </w:r>
      <w:r>
        <w:t>Please see the updated text</w:t>
      </w:r>
    </w:p>
  </w:comment>
  <w:comment w:id="394" w:author="Huawei-Yinghao" w:date="2025-03-05T10:42:00Z" w:initials="YG">
    <w:p w14:paraId="0510E729" w14:textId="33406543"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395"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lang w:eastAsia="zh-CN"/>
        </w:rPr>
      </w:pPr>
    </w:p>
  </w:comment>
  <w:comment w:id="396" w:author="Linhai He" w:date="2025-03-15T20:37:00Z" w:initials="LH">
    <w:p w14:paraId="568C408A" w14:textId="77777777" w:rsidR="00B52512" w:rsidRDefault="00C52CA0" w:rsidP="00B52512">
      <w:pPr>
        <w:pStyle w:val="ac"/>
      </w:pPr>
      <w:r>
        <w:rPr>
          <w:rStyle w:val="ab"/>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ac"/>
      </w:pPr>
    </w:p>
    <w:p w14:paraId="22175C54" w14:textId="77777777" w:rsidR="00B52512" w:rsidRDefault="00B52512" w:rsidP="00B52512">
      <w:pPr>
        <w:pStyle w:val="ac"/>
      </w:pPr>
      <w:r>
        <w:t xml:space="preserve">As to the name of R19 DSR, I think it helps make the spec more clear if we use single-entry vs multiple-entry to differentiate the two. </w:t>
      </w:r>
    </w:p>
  </w:comment>
  <w:comment w:id="397" w:author="LGE - Hanseul Hong" w:date="2025-03-19T02:20:00Z" w:initials="a">
    <w:p w14:paraId="168F5646" w14:textId="77777777" w:rsidR="00CA01EC" w:rsidRDefault="00CA01EC" w:rsidP="00CA01EC">
      <w:pPr>
        <w:pStyle w:val="ac"/>
      </w:pPr>
      <w:r>
        <w:rPr>
          <w:rStyle w:val="ab"/>
        </w:rPr>
        <w:annotationRef/>
      </w:r>
      <w:r>
        <w:t>Agree with Linhai that Rel-19 DSR MAC CE can be used as well even though each reporting LCG has only one entry.</w:t>
      </w:r>
    </w:p>
    <w:p w14:paraId="13ED8709" w14:textId="77777777" w:rsidR="00CA01EC" w:rsidRDefault="00CA01EC" w:rsidP="00CA01EC">
      <w:pPr>
        <w:pStyle w:val="ac"/>
      </w:pPr>
    </w:p>
    <w:p w14:paraId="1A622250" w14:textId="77777777" w:rsidR="00CA01EC" w:rsidRDefault="00CA01EC" w:rsidP="00CA01EC">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ac"/>
        <w:ind w:left="300"/>
      </w:pPr>
      <w:r>
        <w:t>Single threshold DSR MAC CE for Rel-18 DSR MAC CE, and</w:t>
      </w:r>
    </w:p>
    <w:p w14:paraId="047661CF" w14:textId="77777777" w:rsidR="00CA01EC" w:rsidRDefault="00CA01EC" w:rsidP="00CA01EC">
      <w:pPr>
        <w:pStyle w:val="ac"/>
        <w:ind w:left="300"/>
      </w:pPr>
      <w:r>
        <w:t>Multiple Threshold DSR MAC CE for Rel-19 DSR MAC CE</w:t>
      </w:r>
    </w:p>
  </w:comment>
  <w:comment w:id="398" w:author="Fujitsu" w:date="2025-03-20T16:01:00Z" w:initials="Fujitsu">
    <w:p w14:paraId="2C24B349" w14:textId="77777777" w:rsidR="00866F31" w:rsidRDefault="00866F31" w:rsidP="00CB0E9B">
      <w:pPr>
        <w:pStyle w:val="ac"/>
      </w:pPr>
      <w:r>
        <w:rPr>
          <w:rStyle w:val="ab"/>
        </w:rPr>
        <w:annotationRef/>
      </w:r>
      <w:r>
        <w:rPr>
          <w:lang w:val="en-US"/>
        </w:rPr>
        <w:t>Agree with HW on the name of DSR MAC CE. We may use DSR MAC CE, enhanced DSR MAC CE, and (enhanced) DSR MAC CE as needed.</w:t>
      </w:r>
    </w:p>
  </w:comment>
  <w:comment w:id="400" w:author="Xiaomi" w:date="2025-03-13T18:26:00Z" w:initials="L">
    <w:p w14:paraId="2E056B54" w14:textId="0CB30A76"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lang w:eastAsia="zh-CN"/>
        </w:rPr>
      </w:pPr>
      <w:r>
        <w:rPr>
          <w:lang w:eastAsia="zh-CN"/>
        </w:rPr>
        <w:t>From the current writing, UE will fallback to legacy DSR.</w:t>
      </w:r>
    </w:p>
  </w:comment>
  <w:comment w:id="401" w:author="Linhai He" w:date="2025-03-15T20:38:00Z" w:initials="LH">
    <w:p w14:paraId="1287096D" w14:textId="77777777" w:rsidR="00C52CA0" w:rsidRDefault="00C52CA0" w:rsidP="00C52CA0">
      <w:pPr>
        <w:pStyle w:val="ac"/>
      </w:pPr>
      <w:r>
        <w:rPr>
          <w:rStyle w:val="ab"/>
        </w:rPr>
        <w:annotationRef/>
      </w:r>
      <w:r>
        <w:t>I think you have misunderstood this text. This 2&gt; is for the legacy R18 DSR MAC CE</w:t>
      </w:r>
    </w:p>
  </w:comment>
  <w:comment w:id="402" w:author="Samuli Turtinen" w:date="2025-03-17T17:14:00Z" w:initials="ST">
    <w:p w14:paraId="57562CC2" w14:textId="77777777" w:rsidR="00DD57D2" w:rsidRDefault="00DD57D2" w:rsidP="00DD57D2">
      <w:pPr>
        <w:pStyle w:val="ac"/>
      </w:pPr>
      <w:r>
        <w:rPr>
          <w:rStyle w:val="ab"/>
        </w:rPr>
        <w:annotationRef/>
      </w:r>
      <w:r>
        <w:rPr>
          <w:lang w:val="fi-FI"/>
        </w:rPr>
        <w:t>Please see our previous comment, this is not correct.</w:t>
      </w:r>
    </w:p>
  </w:comment>
  <w:comment w:id="403" w:author="LGE - Hanseul Hong" w:date="2025-03-19T02:21:00Z" w:initials="a">
    <w:p w14:paraId="4E585E4E" w14:textId="77777777" w:rsidR="00CA01EC" w:rsidRDefault="00CA01EC" w:rsidP="00CA01EC">
      <w:pPr>
        <w:pStyle w:val="ac"/>
      </w:pPr>
      <w:r>
        <w:rPr>
          <w:rStyle w:val="ab"/>
        </w:rPr>
        <w:annotationRef/>
      </w:r>
      <w:r>
        <w:rPr>
          <w:lang w:val="en-US"/>
        </w:rPr>
        <w:t>Agree with others that current text specifies fallback procedure from Rel-19 DSR MAC CE to Rel-18 DSR MAC CE if the resource cannot accommodate Rel-19 DSR MAC CE. Our alternative TP is provided</w:t>
      </w:r>
    </w:p>
  </w:comment>
  <w:comment w:id="412" w:author="Huawei-Yinghao" w:date="2025-03-05T10:27:00Z" w:initials="YG">
    <w:p w14:paraId="257B54B1" w14:textId="77777777" w:rsidR="006D2D51" w:rsidRDefault="006D2D51" w:rsidP="006D2D51">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413" w:author="Xiaomi" w:date="2025-03-13T18:18:00Z" w:initials="L">
    <w:p w14:paraId="076CCEB7" w14:textId="77777777" w:rsidR="006D2D51" w:rsidRDefault="006D2D51" w:rsidP="006D2D51">
      <w:pPr>
        <w:pStyle w:val="ac"/>
      </w:pPr>
      <w:r>
        <w:rPr>
          <w:rStyle w:val="ab"/>
        </w:rPr>
        <w:annotationRef/>
      </w:r>
      <w:r>
        <w:t>Agree with Apple.</w:t>
      </w:r>
    </w:p>
    <w:p w14:paraId="7442EFBC" w14:textId="77777777" w:rsidR="006D2D51" w:rsidRPr="002E76F2" w:rsidRDefault="006D2D51" w:rsidP="006D2D51">
      <w:pPr>
        <w:pStyle w:val="ac"/>
      </w:pPr>
    </w:p>
  </w:comment>
  <w:comment w:id="414" w:author="Linhai He" w:date="2025-03-15T11:47:00Z" w:initials="LH">
    <w:p w14:paraId="46F3F469" w14:textId="77777777" w:rsidR="006D2D51" w:rsidRDefault="006D2D51" w:rsidP="006D2D51">
      <w:pPr>
        <w:pStyle w:val="ac"/>
      </w:pPr>
      <w:r>
        <w:rPr>
          <w:rStyle w:val="ab"/>
        </w:rPr>
        <w:annotationRef/>
      </w:r>
      <w:r>
        <w:t>Updated</w:t>
      </w:r>
    </w:p>
  </w:comment>
  <w:comment w:id="407" w:author="Chunli" w:date="2025-03-20T08:52:00Z" w:initials="Chunli">
    <w:p w14:paraId="56454A94" w14:textId="77777777" w:rsidR="007307DF" w:rsidRDefault="00F064AE" w:rsidP="007307DF">
      <w:pPr>
        <w:pStyle w:val="ac"/>
      </w:pPr>
      <w:r>
        <w:rPr>
          <w:rStyle w:val="ab"/>
        </w:rPr>
        <w:annotationRef/>
      </w:r>
      <w:r w:rsidR="007307DF">
        <w:t>Could merge this into the else if bullet “else if none... configured with … and the resource can accommodate...” to have the same formulation as the if part</w:t>
      </w:r>
    </w:p>
  </w:comment>
  <w:comment w:id="450" w:author="Huawei-Yinghao" w:date="2025-03-05T10:45:00Z" w:initials="YG">
    <w:p w14:paraId="29EF1B69" w14:textId="3BF39D66"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51" w:author="Linhai He" w:date="2025-03-15T20:44:00Z" w:initials="LH">
    <w:p w14:paraId="6BB75276" w14:textId="77777777" w:rsidR="006425B3" w:rsidRDefault="006425B3" w:rsidP="006425B3">
      <w:pPr>
        <w:pStyle w:val="ac"/>
      </w:pPr>
      <w:r>
        <w:rPr>
          <w:rStyle w:val="ab"/>
        </w:rPr>
        <w:annotationRef/>
      </w:r>
      <w:r>
        <w:t>I believe my text is for a specific measurement gap occasion. And your TP is an alternative way of capturing it and does not provide substantial difference, from technical point of view.</w:t>
      </w:r>
    </w:p>
  </w:comment>
  <w:comment w:id="452" w:author="Chunli" w:date="2025-03-20T08:56:00Z" w:initials="Chunli">
    <w:p w14:paraId="724F98D0" w14:textId="77777777" w:rsidR="00404620" w:rsidRDefault="00404620" w:rsidP="00404620">
      <w:pPr>
        <w:pStyle w:val="ac"/>
      </w:pPr>
      <w:r>
        <w:rPr>
          <w:rStyle w:val="ab"/>
        </w:rPr>
        <w:annotationRef/>
      </w:r>
      <w:r>
        <w:t>HW’s proposal looks ok to us to make it clear the cancellation/skipping is about the measurement occasions.</w:t>
      </w:r>
    </w:p>
  </w:comment>
  <w:comment w:id="474" w:author="Futurewei (Yunsong)" w:date="2025-03-08T20:19:00Z" w:initials="YY">
    <w:p w14:paraId="39C1AD28" w14:textId="4A142D23"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475" w:author="Linhai He" w:date="2025-03-15T20:48:00Z" w:initials="LH">
    <w:p w14:paraId="7E00F24F" w14:textId="77777777" w:rsidR="005E3138" w:rsidRDefault="005E3138" w:rsidP="005E3138">
      <w:pPr>
        <w:pStyle w:val="ac"/>
      </w:pPr>
      <w:r>
        <w:rPr>
          <w:rStyle w:val="ab"/>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76" w:author="Samuli Turtinen" w:date="2025-03-17T17:16:00Z" w:initials="ST">
    <w:p w14:paraId="796D04E4" w14:textId="77777777" w:rsidR="00DD57D2" w:rsidRDefault="00DD57D2" w:rsidP="00DD57D2">
      <w:pPr>
        <w:pStyle w:val="ac"/>
      </w:pPr>
      <w:r>
        <w:rPr>
          <w:rStyle w:val="ab"/>
        </w:rPr>
        <w:annotationRef/>
      </w:r>
      <w:r>
        <w:rPr>
          <w:lang w:val="fi-FI"/>
        </w:rPr>
        <w:t>So far, the per QoS flow indication by MAC CE is not agreed yet, hence, it would be good to have an EN as proposed by FW.</w:t>
      </w:r>
    </w:p>
  </w:comment>
  <w:comment w:id="477" w:author="Joachim Lohr" w:date="2025-03-18T16:13:00Z" w:initials="JL">
    <w:p w14:paraId="223A33B5" w14:textId="77777777" w:rsidR="00D5283B" w:rsidRDefault="00D5283B" w:rsidP="00D5283B">
      <w:pPr>
        <w:pStyle w:val="ac"/>
      </w:pPr>
      <w:r>
        <w:rPr>
          <w:rStyle w:val="ab"/>
        </w:rPr>
        <w:annotationRef/>
      </w:r>
      <w:r>
        <w:rPr>
          <w:lang w:val="en-US"/>
        </w:rPr>
        <w:t>Agree with FW and IDC</w:t>
      </w:r>
    </w:p>
  </w:comment>
  <w:comment w:id="478" w:author="Linhai He" w:date="2025-03-18T23:25:00Z" w:initials="LH">
    <w:p w14:paraId="650782F1" w14:textId="77777777" w:rsidR="00435934" w:rsidRDefault="00435934" w:rsidP="00435934">
      <w:pPr>
        <w:pStyle w:val="ac"/>
      </w:pPr>
      <w:r>
        <w:rPr>
          <w:rStyle w:val="ab"/>
        </w:rPr>
        <w:annotationRef/>
      </w:r>
      <w:r>
        <w:t>OK. An editor’s note is added</w:t>
      </w:r>
    </w:p>
  </w:comment>
  <w:comment w:id="487" w:author="Chunli" w:date="2025-03-20T08:57:00Z" w:initials="Chunli">
    <w:p w14:paraId="2B6FB608" w14:textId="77777777" w:rsidR="004651F7" w:rsidRDefault="00E44DE5" w:rsidP="004651F7">
      <w:pPr>
        <w:pStyle w:val="ac"/>
      </w:pPr>
      <w:r>
        <w:rPr>
          <w:rStyle w:val="ab"/>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05" w:author="Huawei-Yinghao" w:date="2025-03-05T10:48:00Z" w:initials="YG">
    <w:p w14:paraId="7211E4DF" w14:textId="7CD3851B"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506" w:author="Linhai He" w:date="2025-03-15T20:48:00Z" w:initials="LH">
    <w:p w14:paraId="6601FDF0" w14:textId="77777777" w:rsidR="005E3138" w:rsidRDefault="005E3138" w:rsidP="005E3138">
      <w:pPr>
        <w:pStyle w:val="ac"/>
      </w:pPr>
      <w:r>
        <w:rPr>
          <w:rStyle w:val="ab"/>
        </w:rPr>
        <w:annotationRef/>
      </w:r>
      <w:r>
        <w:t>Agree</w:t>
      </w:r>
    </w:p>
  </w:comment>
  <w:comment w:id="517" w:author="CATT" w:date="2025-03-06T15:11:00Z" w:initials="YG">
    <w:p w14:paraId="4C66888A" w14:textId="085312D5" w:rsidR="001258C8" w:rsidRDefault="001258C8">
      <w:pPr>
        <w:pStyle w:val="ac"/>
      </w:pPr>
      <w:r>
        <w:rPr>
          <w:rStyle w:val="ab"/>
        </w:rPr>
        <w:annotationRef/>
      </w:r>
      <w:r>
        <w:rPr>
          <w:rStyle w:val="ab"/>
        </w:rPr>
        <w:annotationRef/>
      </w:r>
      <w:r>
        <w:t>It is not physical-layer uplink bit rates, it should be application-layer uplink bit rates.</w:t>
      </w:r>
    </w:p>
  </w:comment>
  <w:comment w:id="518" w:author="Linhai He" w:date="2025-03-15T20:54:00Z" w:initials="LH">
    <w:p w14:paraId="496DF506" w14:textId="77777777" w:rsidR="00B52512" w:rsidRDefault="002F00B4" w:rsidP="00B52512">
      <w:pPr>
        <w:pStyle w:val="ac"/>
      </w:pPr>
      <w:r>
        <w:rPr>
          <w:rStyle w:val="ab"/>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19" w:author="Huawei-Yinghao" w:date="2025-03-05T10:51:00Z" w:initials="YG">
    <w:p w14:paraId="1EFE67E1" w14:textId="557C8678"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20" w:author="Linhai He" w:date="2025-03-15T20:50:00Z" w:initials="LH">
    <w:p w14:paraId="22FE053A" w14:textId="77777777" w:rsidR="002F00B4" w:rsidRDefault="00CE631D" w:rsidP="002F00B4">
      <w:pPr>
        <w:pStyle w:val="ac"/>
      </w:pPr>
      <w:r>
        <w:rPr>
          <w:rStyle w:val="ab"/>
        </w:rPr>
        <w:annotationRef/>
      </w:r>
      <w:r w:rsidR="002F00B4">
        <w:t>Please see my reply to CATT on this question.</w:t>
      </w:r>
    </w:p>
  </w:comment>
  <w:comment w:id="530" w:author="CATT" w:date="2025-03-06T15:11:00Z" w:initials="YG">
    <w:p w14:paraId="0ABA2A34" w14:textId="77777777" w:rsidR="002F00B4" w:rsidRDefault="002F00B4" w:rsidP="002F00B4">
      <w:pPr>
        <w:pStyle w:val="ac"/>
      </w:pPr>
      <w:r>
        <w:rPr>
          <w:rStyle w:val="ab"/>
        </w:rPr>
        <w:annotationRef/>
      </w:r>
      <w:r>
        <w:rPr>
          <w:rStyle w:val="ab"/>
        </w:rPr>
        <w:annotationRef/>
      </w:r>
      <w:r>
        <w:t>It is not physical-layer uplink bit rates, it should be application-layer uplink bit rates.</w:t>
      </w:r>
    </w:p>
  </w:comment>
  <w:comment w:id="531" w:author="Linhai He" w:date="2025-03-15T20:54:00Z" w:initials="LH">
    <w:p w14:paraId="22F1B50E" w14:textId="77777777" w:rsidR="002F00B4" w:rsidRDefault="002F00B4" w:rsidP="002F00B4">
      <w:pPr>
        <w:pStyle w:val="ac"/>
      </w:pPr>
      <w:r>
        <w:rPr>
          <w:rStyle w:val="ab"/>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32" w:author="Huawei-Yinghao" w:date="2025-03-05T10:51:00Z" w:initials="YG">
    <w:p w14:paraId="2DBB9B5A" w14:textId="77777777" w:rsidR="002F00B4" w:rsidRDefault="002F00B4" w:rsidP="002F00B4">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533" w:author="Linhai He" w:date="2025-03-15T20:50:00Z" w:initials="LH">
    <w:p w14:paraId="11438731" w14:textId="77777777" w:rsidR="002F00B4" w:rsidRDefault="002F00B4" w:rsidP="002F00B4">
      <w:pPr>
        <w:pStyle w:val="ac"/>
      </w:pPr>
      <w:r>
        <w:rPr>
          <w:rStyle w:val="ab"/>
        </w:rPr>
        <w:annotationRef/>
      </w:r>
      <w:r>
        <w:t>Please see my reply to CATT on this question.</w:t>
      </w:r>
    </w:p>
  </w:comment>
  <w:comment w:id="538" w:author="Futurewei (Yunsong)" w:date="2025-03-08T20:22:00Z" w:initials="YY">
    <w:p w14:paraId="04CC16E5" w14:textId="210A70C5" w:rsidR="001258C8" w:rsidRDefault="001258C8" w:rsidP="0044080F">
      <w:pPr>
        <w:pStyle w:val="ac"/>
      </w:pPr>
      <w:r>
        <w:rPr>
          <w:rStyle w:val="ab"/>
        </w:rPr>
        <w:annotationRef/>
      </w:r>
      <w:r>
        <w:t>Again, we are not fully convinced that a new MAC CE is absolutely needed.</w:t>
      </w:r>
    </w:p>
  </w:comment>
  <w:comment w:id="539" w:author="Linhai He" w:date="2025-03-15T20:57:00Z" w:initials="LH">
    <w:p w14:paraId="46CFBE77" w14:textId="77777777" w:rsidR="002F00B4" w:rsidRDefault="002F00B4" w:rsidP="002F00B4">
      <w:pPr>
        <w:pStyle w:val="ac"/>
      </w:pPr>
      <w:r>
        <w:rPr>
          <w:rStyle w:val="ab"/>
        </w:rPr>
        <w:annotationRef/>
      </w:r>
      <w:r>
        <w:t>Please see my reply above</w:t>
      </w:r>
    </w:p>
  </w:comment>
  <w:comment w:id="544" w:author="Huawei-Yinghao" w:date="2025-03-05T10:52:00Z" w:initials="YG">
    <w:p w14:paraId="3A3A1158" w14:textId="6653A1EE" w:rsidR="001258C8" w:rsidRDefault="001258C8">
      <w:pPr>
        <w:pStyle w:val="ac"/>
        <w:rPr>
          <w:lang w:eastAsia="zh-CN"/>
        </w:rPr>
      </w:pPr>
      <w:r>
        <w:rPr>
          <w:rStyle w:val="ab"/>
        </w:rPr>
        <w:annotationRef/>
      </w:r>
      <w:r>
        <w:rPr>
          <w:lang w:eastAsia="zh-CN"/>
        </w:rPr>
        <w:t>Can be removed</w:t>
      </w:r>
    </w:p>
  </w:comment>
  <w:comment w:id="545" w:author="Linhai He" w:date="2025-03-15T20:58:00Z" w:initials="LH">
    <w:p w14:paraId="57DEC2BA" w14:textId="77777777" w:rsidR="00533CEF" w:rsidRDefault="00533CEF" w:rsidP="00533CEF">
      <w:pPr>
        <w:pStyle w:val="ac"/>
      </w:pPr>
      <w:r>
        <w:rPr>
          <w:rStyle w:val="ab"/>
        </w:rPr>
        <w:annotationRef/>
      </w:r>
      <w:r>
        <w:t xml:space="preserve">It is not wrong to have it either. I think either way is fine. </w:t>
      </w:r>
    </w:p>
  </w:comment>
  <w:comment w:id="546" w:author="Samuli Turtinen" w:date="2025-03-17T17:19:00Z" w:initials="ST">
    <w:p w14:paraId="789DCA68" w14:textId="77777777" w:rsidR="00ED5739" w:rsidRDefault="00ED5739" w:rsidP="00ED5739">
      <w:pPr>
        <w:pStyle w:val="ac"/>
      </w:pPr>
      <w:r>
        <w:rPr>
          <w:rStyle w:val="ab"/>
        </w:rPr>
        <w:annotationRef/>
      </w:r>
      <w:r>
        <w:rPr>
          <w:lang w:val="fi-FI"/>
        </w:rPr>
        <w:t>Agree with HW</w:t>
      </w:r>
    </w:p>
  </w:comment>
  <w:comment w:id="551" w:author="OPPO-Zhe Fu" w:date="2025-03-17T15:58:00Z" w:initials="ZF">
    <w:p w14:paraId="4B59994B" w14:textId="30466221" w:rsidR="00FD7657" w:rsidRDefault="00FD7657" w:rsidP="00FD7657">
      <w:pPr>
        <w:pStyle w:val="ac"/>
        <w:rPr>
          <w:lang w:eastAsia="zh-CN"/>
        </w:rPr>
      </w:pPr>
      <w:r>
        <w:rPr>
          <w:rStyle w:val="ab"/>
        </w:rPr>
        <w:annotationRef/>
      </w:r>
      <w:r>
        <w:rPr>
          <w:lang w:eastAsia="zh-CN"/>
        </w:rPr>
        <w:t>We understand it is still FFS on whether the information is indicated per an LCH or a QoS flow.</w:t>
      </w:r>
    </w:p>
    <w:p w14:paraId="475AA677" w14:textId="77777777" w:rsidR="00FD7657" w:rsidRDefault="00FD7657" w:rsidP="00FD7657">
      <w:pPr>
        <w:pStyle w:val="ac"/>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ac"/>
        <w:rPr>
          <w:lang w:eastAsia="zh-CN"/>
        </w:rPr>
      </w:pPr>
    </w:p>
    <w:p w14:paraId="02ED12BC" w14:textId="782A48F8" w:rsidR="00FD7657" w:rsidRDefault="00FD7657" w:rsidP="00FD7657">
      <w:pPr>
        <w:pStyle w:val="ac"/>
      </w:pPr>
      <w:r>
        <w:rPr>
          <w:lang w:eastAsia="zh-CN"/>
        </w:rPr>
        <w:t>Maybe an EN is needed for reminding.</w:t>
      </w:r>
    </w:p>
  </w:comment>
  <w:comment w:id="552" w:author="Samuli Turtinen" w:date="2025-03-17T17:19:00Z" w:initials="ST">
    <w:p w14:paraId="6C0DF97A" w14:textId="77777777" w:rsidR="00ED5739" w:rsidRDefault="00ED5739" w:rsidP="00ED5739">
      <w:pPr>
        <w:pStyle w:val="ac"/>
      </w:pPr>
      <w:r>
        <w:rPr>
          <w:rStyle w:val="ab"/>
        </w:rPr>
        <w:annotationRef/>
      </w:r>
      <w:r>
        <w:rPr>
          <w:lang w:val="fi-FI"/>
        </w:rPr>
        <w:t>Agree. Please remove and include an EN.</w:t>
      </w:r>
    </w:p>
  </w:comment>
  <w:comment w:id="556" w:author="Huawei-Yinghao" w:date="2025-03-05T10:52:00Z" w:initials="YG">
    <w:p w14:paraId="5F4829DE" w14:textId="4E0FDB85"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557" w:author="Linhai He" w:date="2025-03-15T21:01:00Z" w:initials="LH">
    <w:p w14:paraId="6020EDAD" w14:textId="77777777" w:rsidR="00C524ED" w:rsidRDefault="00C524ED" w:rsidP="00C524ED">
      <w:pPr>
        <w:pStyle w:val="ac"/>
      </w:pPr>
      <w:r>
        <w:rPr>
          <w:rStyle w:val="ab"/>
        </w:rPr>
        <w:annotationRef/>
      </w:r>
      <w:r>
        <w:t>I don’t understand this comment. UL data command MAC CE and UL data rate query currently are in two separate paragraphs.</w:t>
      </w:r>
    </w:p>
  </w:comment>
  <w:comment w:id="562" w:author="Chunli" w:date="2025-03-20T08:57:00Z" w:initials="Chunli">
    <w:p w14:paraId="036249AE" w14:textId="77777777" w:rsidR="00431FE6" w:rsidRDefault="00431FE6" w:rsidP="00431FE6">
      <w:pPr>
        <w:pStyle w:val="ac"/>
      </w:pPr>
      <w:r>
        <w:rPr>
          <w:rStyle w:val="ab"/>
        </w:rPr>
        <w:annotationRef/>
      </w:r>
      <w:r>
        <w:t>Current wording seems to say both will be supported… should either remove or put in []</w:t>
      </w:r>
    </w:p>
  </w:comment>
  <w:comment w:id="584" w:author="Huawei-Yinghao" w:date="2025-03-05T10:55:00Z" w:initials="YG">
    <w:p w14:paraId="3C928993" w14:textId="5576AC66" w:rsidR="001258C8" w:rsidRDefault="001258C8">
      <w:pPr>
        <w:pStyle w:val="ac"/>
        <w:rPr>
          <w:lang w:eastAsia="zh-CN"/>
        </w:rPr>
      </w:pPr>
      <w:r>
        <w:rPr>
          <w:rStyle w:val="ab"/>
        </w:rPr>
        <w:annotationRef/>
      </w:r>
      <w:r>
        <w:rPr>
          <w:lang w:eastAsia="zh-CN"/>
        </w:rPr>
        <w:t>Can say query or request??</w:t>
      </w:r>
    </w:p>
  </w:comment>
  <w:comment w:id="585" w:author="Linhai He" w:date="2025-03-15T21:03:00Z" w:initials="LH">
    <w:p w14:paraId="07FF1BD6" w14:textId="77777777" w:rsidR="008F0191" w:rsidRDefault="008F0191" w:rsidP="008F0191">
      <w:pPr>
        <w:pStyle w:val="ac"/>
      </w:pPr>
      <w:r>
        <w:rPr>
          <w:rStyle w:val="ab"/>
        </w:rPr>
        <w:annotationRef/>
      </w:r>
      <w:r>
        <w:t>The reason I phrase it the current way because the rates are different in query and request:</w:t>
      </w:r>
    </w:p>
    <w:p w14:paraId="60DBA394" w14:textId="77777777" w:rsidR="008F0191" w:rsidRDefault="008F0191" w:rsidP="008F0191">
      <w:pPr>
        <w:pStyle w:val="ac"/>
        <w:ind w:left="300"/>
      </w:pPr>
      <w:r>
        <w:t>In a query, UE asks for “available” bit rate. It does not provide any bit rate in the query.</w:t>
      </w:r>
    </w:p>
    <w:p w14:paraId="39D65C78" w14:textId="77777777" w:rsidR="008F0191" w:rsidRDefault="008F0191" w:rsidP="008F0191">
      <w:pPr>
        <w:pStyle w:val="ac"/>
        <w:ind w:left="300"/>
      </w:pPr>
      <w:r>
        <w:t>In a request, UE provides a “desired/preferred” bit rate. A request does include a bit rate</w:t>
      </w:r>
    </w:p>
  </w:comment>
  <w:comment w:id="581" w:author="HONOR-Zhang Jian" w:date="2025-03-19T21:50:00Z" w:initials="ZJ">
    <w:p w14:paraId="475AF286" w14:textId="3926FAB5" w:rsidR="002E1BED" w:rsidRDefault="002E1BED">
      <w:pPr>
        <w:pStyle w:val="ac"/>
        <w:rPr>
          <w:lang w:eastAsia="zh-CN"/>
        </w:rPr>
      </w:pPr>
      <w:r>
        <w:rPr>
          <w:rStyle w:val="ab"/>
        </w:rPr>
        <w:annotationRef/>
      </w:r>
      <w:r>
        <w:rPr>
          <w:lang w:eastAsia="zh-CN"/>
        </w:rPr>
        <w:t>Suggest changing to query available bit rate with a desired bit rate</w:t>
      </w:r>
    </w:p>
  </w:comment>
  <w:comment w:id="594" w:author="Huawei-Yinghao" w:date="2025-03-05T10:55:00Z" w:initials="YG">
    <w:p w14:paraId="3C9155B7" w14:textId="7AD4106D" w:rsidR="001258C8" w:rsidRDefault="001258C8">
      <w:pPr>
        <w:pStyle w:val="ac"/>
        <w:rPr>
          <w:lang w:eastAsia="zh-CN"/>
        </w:rPr>
      </w:pPr>
      <w:r>
        <w:rPr>
          <w:rStyle w:val="ab"/>
        </w:rPr>
        <w:annotationRef/>
      </w:r>
      <w:r>
        <w:rPr>
          <w:lang w:eastAsia="zh-CN"/>
        </w:rPr>
        <w:t xml:space="preserve">When request has been received from the upper layers, </w:t>
      </w:r>
    </w:p>
  </w:comment>
  <w:comment w:id="595" w:author="Linhai He" w:date="2025-03-15T21:05:00Z" w:initials="LH">
    <w:p w14:paraId="30340F6E" w14:textId="77777777" w:rsidR="008F0191" w:rsidRDefault="008F0191" w:rsidP="008F0191">
      <w:pPr>
        <w:pStyle w:val="ac"/>
      </w:pPr>
      <w:r>
        <w:rPr>
          <w:rStyle w:val="ab"/>
        </w:rPr>
        <w:annotationRef/>
      </w:r>
      <w:r>
        <w:t>I think the current wording is fine</w:t>
      </w:r>
    </w:p>
  </w:comment>
  <w:comment w:id="615" w:author="Huawei-Yinghao" w:date="2025-03-05T10:56:00Z" w:initials="YG">
    <w:p w14:paraId="1518B00D" w14:textId="4A2745C0"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616" w:author="Xiaomi" w:date="2025-03-14T10:05:00Z" w:initials="L">
    <w:p w14:paraId="13A02C95" w14:textId="271D96E7" w:rsidR="00FF7E34" w:rsidRDefault="00FF7E34">
      <w:pPr>
        <w:pStyle w:val="ac"/>
        <w:rPr>
          <w:lang w:eastAsia="zh-CN"/>
        </w:rPr>
      </w:pPr>
      <w:r>
        <w:rPr>
          <w:rStyle w:val="ab"/>
        </w:rPr>
        <w:annotationRef/>
      </w:r>
      <w:r>
        <w:rPr>
          <w:rFonts w:hint="eastAsia"/>
          <w:lang w:eastAsia="zh-CN"/>
        </w:rPr>
        <w:t>A</w:t>
      </w:r>
      <w:r>
        <w:rPr>
          <w:lang w:eastAsia="zh-CN"/>
        </w:rPr>
        <w:t>gree with HW with this FFS.</w:t>
      </w:r>
    </w:p>
  </w:comment>
  <w:comment w:id="617" w:author="Linhai He" w:date="2025-03-15T21:05:00Z" w:initials="LH">
    <w:p w14:paraId="6FB983E1" w14:textId="77777777" w:rsidR="008F0191" w:rsidRDefault="008F0191" w:rsidP="008F0191">
      <w:pPr>
        <w:pStyle w:val="ac"/>
      </w:pPr>
      <w:r>
        <w:rPr>
          <w:rStyle w:val="ab"/>
        </w:rPr>
        <w:annotationRef/>
      </w:r>
      <w:r>
        <w:t>I will update this editor’s note after RRC discussion settles</w:t>
      </w:r>
    </w:p>
  </w:comment>
  <w:comment w:id="576" w:author="Futurewei (Yunsong)" w:date="2025-03-08T21:03:00Z" w:initials="YY">
    <w:p w14:paraId="50B385E7" w14:textId="5952760A"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77" w:author="Linhai He" w:date="2025-03-15T21:03:00Z" w:initials="LH">
    <w:p w14:paraId="0B48323E" w14:textId="77777777" w:rsidR="008F0191" w:rsidRDefault="008F0191" w:rsidP="008F0191">
      <w:pPr>
        <w:pStyle w:val="ac"/>
      </w:pPr>
      <w:r>
        <w:rPr>
          <w:rStyle w:val="ab"/>
        </w:rPr>
        <w:annotationRef/>
      </w:r>
      <w:r>
        <w:t>Please see my earlier reply regarding working assumption</w:t>
      </w:r>
    </w:p>
  </w:comment>
  <w:comment w:id="633" w:author="Xiaomi" w:date="2025-03-14T10:05:00Z" w:initials="L">
    <w:p w14:paraId="1DC4A49C" w14:textId="6209E73F" w:rsidR="00FF7E34" w:rsidRDefault="00FF7E34">
      <w:pPr>
        <w:pStyle w:val="ac"/>
      </w:pPr>
      <w:r>
        <w:rPr>
          <w:rStyle w:val="ab"/>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lang w:eastAsia="zh-CN"/>
        </w:rPr>
      </w:pPr>
      <w:r>
        <w:rPr>
          <w:lang w:eastAsia="zh-CN"/>
        </w:rPr>
        <w:t>Can add an FFS here.</w:t>
      </w:r>
    </w:p>
  </w:comment>
  <w:comment w:id="634" w:author="Linhai He" w:date="2025-03-15T21:07:00Z" w:initials="LH">
    <w:p w14:paraId="64E39441" w14:textId="77777777" w:rsidR="00787A84" w:rsidRDefault="00787A84" w:rsidP="00787A84">
      <w:pPr>
        <w:pStyle w:val="ac"/>
      </w:pPr>
      <w:r>
        <w:rPr>
          <w:rStyle w:val="ab"/>
        </w:rPr>
        <w:annotationRef/>
      </w:r>
      <w:r>
        <w:t>In my understanding, there is no issue in DC configuration, as in the legacy recommended bit rate procedure. But you are welcome to raise the issue at the next meeting.</w:t>
      </w:r>
    </w:p>
  </w:comment>
  <w:comment w:id="643" w:author="Huawei-Yinghao" w:date="2025-03-05T11:01:00Z" w:initials="YG">
    <w:p w14:paraId="1D181E33" w14:textId="419D7174" w:rsidR="001258C8" w:rsidRDefault="001258C8">
      <w:pPr>
        <w:pStyle w:val="ac"/>
        <w:rPr>
          <w:lang w:eastAsia="zh-CN"/>
        </w:rPr>
      </w:pPr>
      <w:r>
        <w:rPr>
          <w:rStyle w:val="ab"/>
        </w:rPr>
        <w:annotationRef/>
      </w:r>
      <w:r>
        <w:rPr>
          <w:lang w:eastAsia="zh-CN"/>
        </w:rPr>
        <w:t>Same comment as above for the issue of “single entry” or “multiple entry”</w:t>
      </w:r>
    </w:p>
  </w:comment>
  <w:comment w:id="644" w:author="Linhai He" w:date="2025-03-15T21:14:00Z" w:initials="LH">
    <w:p w14:paraId="685D83F8" w14:textId="77777777" w:rsidR="00221BD1" w:rsidRDefault="00221BD1" w:rsidP="00221BD1">
      <w:pPr>
        <w:pStyle w:val="ac"/>
      </w:pPr>
      <w:r>
        <w:rPr>
          <w:rStyle w:val="ab"/>
        </w:rPr>
        <w:annotationRef/>
      </w:r>
      <w:r>
        <w:t>See my reply earlier</w:t>
      </w:r>
    </w:p>
  </w:comment>
  <w:comment w:id="645" w:author="Samuli Turtinen" w:date="2025-03-17T17:22:00Z" w:initials="ST">
    <w:p w14:paraId="332D4634" w14:textId="77777777" w:rsidR="00ED5739" w:rsidRDefault="00ED5739" w:rsidP="00ED5739">
      <w:pPr>
        <w:pStyle w:val="ac"/>
      </w:pPr>
      <w:r>
        <w:rPr>
          <w:rStyle w:val="ab"/>
        </w:rPr>
        <w:annotationRef/>
      </w:r>
      <w:r>
        <w:rPr>
          <w:lang w:val="fi-FI"/>
        </w:rPr>
        <w:t>We should create a new paragraph completely for the new MAC CE since the R18 reporting is quite different.</w:t>
      </w:r>
    </w:p>
    <w:p w14:paraId="6AEB0E28" w14:textId="77777777" w:rsidR="00ED5739" w:rsidRDefault="00ED5739" w:rsidP="00ED5739">
      <w:pPr>
        <w:pStyle w:val="ac"/>
      </w:pPr>
    </w:p>
    <w:p w14:paraId="7E0BF6EB" w14:textId="77777777" w:rsidR="00ED5739" w:rsidRDefault="00ED5739" w:rsidP="00ED5739">
      <w:pPr>
        <w:pStyle w:val="ac"/>
      </w:pPr>
      <w:r>
        <w:rPr>
          <w:lang w:val="fi-FI"/>
        </w:rPr>
        <w:t>Furthermore, we agree with HW to NOT modify R18 DSR MAC CE name.</w:t>
      </w:r>
    </w:p>
  </w:comment>
  <w:comment w:id="665" w:author="CATT" w:date="2025-03-06T15:11:00Z" w:initials="YG">
    <w:p w14:paraId="114C818A" w14:textId="2EF81572" w:rsidR="001258C8" w:rsidRDefault="001258C8">
      <w:pPr>
        <w:pStyle w:val="ac"/>
      </w:pPr>
      <w:r>
        <w:rPr>
          <w:rStyle w:val="ab"/>
        </w:rPr>
        <w:annotationRef/>
      </w:r>
      <w:r>
        <w:rPr>
          <w:rStyle w:val="ab"/>
        </w:rPr>
        <w:annotationRef/>
      </w:r>
      <w:r>
        <w:t xml:space="preserve">This condition judgement is redundant. </w:t>
      </w:r>
    </w:p>
  </w:comment>
  <w:comment w:id="666" w:author="Linhai He" w:date="2025-03-15T22:13:00Z" w:initials="LH">
    <w:p w14:paraId="12F6799B" w14:textId="77777777" w:rsidR="00CA27A8" w:rsidRDefault="00CA27A8" w:rsidP="00CA27A8">
      <w:pPr>
        <w:pStyle w:val="ac"/>
      </w:pPr>
      <w:r>
        <w:rPr>
          <w:rStyle w:val="ab"/>
        </w:rPr>
        <w:annotationRef/>
      </w:r>
      <w:r>
        <w:t>Agree. This condition is removed</w:t>
      </w:r>
    </w:p>
  </w:comment>
  <w:comment w:id="676" w:author="CATT" w:date="2025-03-06T15:11:00Z" w:initials="YG">
    <w:p w14:paraId="676E14D2" w14:textId="1BE0D8A6"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677" w:author="Linhai He" w:date="2025-03-15T22:14:00Z" w:initials="LH">
    <w:p w14:paraId="5EE001D7" w14:textId="77777777" w:rsidR="00512E7E" w:rsidRDefault="00512E7E" w:rsidP="00512E7E">
      <w:pPr>
        <w:pStyle w:val="ac"/>
      </w:pPr>
      <w:r>
        <w:rPr>
          <w:rStyle w:val="ab"/>
        </w:rPr>
        <w:annotationRef/>
      </w:r>
      <w:r>
        <w:t>You are right. The RLC part is removed</w:t>
      </w:r>
    </w:p>
  </w:comment>
  <w:comment w:id="678" w:author="OPPO-Zhe Fu" w:date="2025-03-17T16:03:00Z" w:initials="ZF">
    <w:p w14:paraId="4EF0CDA1" w14:textId="63EB8B72" w:rsidR="00AC0CFF" w:rsidRDefault="00AC0CFF">
      <w:pPr>
        <w:pStyle w:val="ac"/>
        <w:rPr>
          <w:lang w:eastAsia="zh-CN"/>
        </w:rPr>
      </w:pPr>
      <w:r>
        <w:rPr>
          <w:rStyle w:val="ab"/>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79" w:author="Linhai He" w:date="2025-03-18T23:34:00Z" w:initials="LH">
    <w:p w14:paraId="5E7A1C3D" w14:textId="77777777" w:rsidR="00221F30" w:rsidRDefault="00221F30" w:rsidP="00221F30">
      <w:pPr>
        <w:pStyle w:val="ac"/>
      </w:pPr>
      <w:r>
        <w:rPr>
          <w:rStyle w:val="ab"/>
        </w:rPr>
        <w:annotationRef/>
      </w:r>
      <w:r>
        <w:t>fixed</w:t>
      </w:r>
    </w:p>
  </w:comment>
  <w:comment w:id="689" w:author="Huawei-Yinghao" w:date="2025-03-05T11:03:00Z" w:initials="YG">
    <w:p w14:paraId="79501C25" w14:textId="7F3A41D7" w:rsidR="001258C8" w:rsidRDefault="001258C8">
      <w:pPr>
        <w:pStyle w:val="ac"/>
        <w:rPr>
          <w:lang w:eastAsia="zh-CN"/>
        </w:rPr>
      </w:pPr>
      <w:r>
        <w:rPr>
          <w:rStyle w:val="ab"/>
        </w:rPr>
        <w:annotationRef/>
      </w:r>
      <w:r>
        <w:rPr>
          <w:lang w:eastAsia="zh-CN"/>
        </w:rPr>
        <w:t>Can try to align with the legacy R18 description???</w:t>
      </w:r>
    </w:p>
  </w:comment>
  <w:comment w:id="690" w:author="Linhai He" w:date="2025-03-15T22:22:00Z" w:initials="LH">
    <w:p w14:paraId="460D4088" w14:textId="77777777" w:rsidR="000329CB" w:rsidRDefault="0025409F" w:rsidP="000329CB">
      <w:pPr>
        <w:pStyle w:val="ac"/>
      </w:pPr>
      <w:r>
        <w:rPr>
          <w:rStyle w:val="ab"/>
        </w:rPr>
        <w:annotationRef/>
      </w:r>
      <w:r w:rsidR="000329CB">
        <w:t>The difference is due to the extra complications caused by having multiple reporting threshold. We reply on 323 to specify the details</w:t>
      </w:r>
    </w:p>
  </w:comment>
  <w:comment w:id="698" w:author="Chunli" w:date="2025-03-20T08:58:00Z" w:initials="Chunli">
    <w:p w14:paraId="5A0811C6" w14:textId="77777777" w:rsidR="00D0005D" w:rsidRDefault="00D0005D" w:rsidP="00D0005D">
      <w:pPr>
        <w:pStyle w:val="ac"/>
      </w:pPr>
      <w:r>
        <w:rPr>
          <w:rStyle w:val="ab"/>
        </w:rPr>
        <w:annotationRef/>
      </w:r>
      <w:r>
        <w:t>Could add i,j subscript for the fields? Also for BT, Remaining time, EXT.</w:t>
      </w:r>
    </w:p>
  </w:comment>
  <w:comment w:id="714" w:author="Huawei-Yinghao" w:date="2025-03-05T11:05:00Z" w:initials="YG">
    <w:p w14:paraId="74CAB87D" w14:textId="5ED86A49"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715" w:author="Linhai He" w:date="2025-03-15T22:32:00Z" w:initials="LH">
    <w:p w14:paraId="107016AB" w14:textId="77777777" w:rsidR="00837850" w:rsidRDefault="00837850" w:rsidP="00837850">
      <w:pPr>
        <w:pStyle w:val="ac"/>
      </w:pPr>
      <w:r>
        <w:rPr>
          <w:rStyle w:val="ab"/>
        </w:rPr>
        <w:annotationRef/>
      </w:r>
      <w:r>
        <w:t>I believe that case is specified (rightly so) in 323</w:t>
      </w:r>
    </w:p>
  </w:comment>
  <w:comment w:id="716" w:author="Chunli" w:date="2025-03-20T08:58:00Z" w:initials="Chunli">
    <w:p w14:paraId="26AAC088" w14:textId="77777777" w:rsidR="00C27B0E" w:rsidRDefault="00C27B0E" w:rsidP="00C27B0E">
      <w:pPr>
        <w:pStyle w:val="ac"/>
      </w:pPr>
      <w:r>
        <w:rPr>
          <w:rStyle w:val="ab"/>
        </w:rPr>
        <w:annotationRef/>
      </w:r>
      <w:r>
        <w:t>Agree with rapporteur it has been reflected in PDCP.</w:t>
      </w:r>
    </w:p>
  </w:comment>
  <w:comment w:id="769" w:author="Huawei-Yinghao" w:date="2025-03-06T14:31:00Z" w:initials="YG">
    <w:p w14:paraId="33C624D2" w14:textId="73FA6E1F"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770" w:author="Xiaomi" w:date="2025-03-13T18:33:00Z" w:initials="L">
    <w:p w14:paraId="4F73D6AE" w14:textId="619A6D97" w:rsidR="00096D2F" w:rsidRDefault="00096D2F">
      <w:pPr>
        <w:pStyle w:val="ac"/>
        <w:rPr>
          <w:lang w:eastAsia="zh-CN"/>
        </w:rPr>
      </w:pPr>
      <w:r>
        <w:rPr>
          <w:rStyle w:val="ab"/>
        </w:rPr>
        <w:annotationRef/>
      </w:r>
      <w:r>
        <w:rPr>
          <w:rFonts w:hint="eastAsia"/>
          <w:lang w:eastAsia="zh-CN"/>
        </w:rPr>
        <w:t>A</w:t>
      </w:r>
      <w:r>
        <w:rPr>
          <w:lang w:eastAsia="zh-CN"/>
        </w:rPr>
        <w:t>gree with HW</w:t>
      </w:r>
    </w:p>
  </w:comment>
  <w:comment w:id="771" w:author="Linhai He" w:date="2025-03-15T22:35:00Z" w:initials="LH">
    <w:p w14:paraId="4A307C11" w14:textId="77777777" w:rsidR="003534EE" w:rsidRDefault="003534EE" w:rsidP="003534EE">
      <w:pPr>
        <w:pStyle w:val="ac"/>
      </w:pPr>
      <w:r>
        <w:rPr>
          <w:rStyle w:val="ab"/>
        </w:rPr>
        <w:annotationRef/>
      </w:r>
      <w:r>
        <w:t>Disagree. For LCGs not configured with reporting threshold, delay status is not reported. So nothing about it is included in DSR MAC CE</w:t>
      </w:r>
    </w:p>
  </w:comment>
  <w:comment w:id="772" w:author="Samuli Turtinen" w:date="2025-03-17T17:25:00Z" w:initials="ST">
    <w:p w14:paraId="09E9112F" w14:textId="77777777" w:rsidR="00ED5739" w:rsidRDefault="00ED5739" w:rsidP="00ED5739">
      <w:pPr>
        <w:pStyle w:val="ac"/>
      </w:pPr>
      <w:r>
        <w:rPr>
          <w:rStyle w:val="ab"/>
        </w:rPr>
        <w:annotationRef/>
      </w:r>
      <w:r>
        <w:rPr>
          <w:lang w:val="fi-FI"/>
        </w:rPr>
        <w:t>Reason to separate R18 and R19 DSR MAC CEs into different paragraphs.</w:t>
      </w:r>
    </w:p>
  </w:comment>
  <w:comment w:id="768" w:author="Chunli" w:date="2025-03-20T08:59:00Z" w:initials="Chunli">
    <w:p w14:paraId="56371A75" w14:textId="77777777" w:rsidR="004F482E" w:rsidRDefault="004F482E" w:rsidP="004F482E">
      <w:pPr>
        <w:pStyle w:val="ac"/>
      </w:pPr>
      <w:r>
        <w:rPr>
          <w:rStyle w:val="ab"/>
        </w:rPr>
        <w:annotationRef/>
      </w:r>
      <w:r>
        <w:t>Could be more clearly described with i,j subscript?</w:t>
      </w:r>
    </w:p>
  </w:comment>
  <w:comment w:id="802" w:author="Huawei-Yinghao" w:date="2025-03-05T11:08:00Z" w:initials="YG">
    <w:p w14:paraId="27B6CB4F" w14:textId="5C34DD9F" w:rsidR="001258C8" w:rsidRDefault="001258C8">
      <w:pPr>
        <w:pStyle w:val="ac"/>
        <w:rPr>
          <w:lang w:eastAsia="zh-CN"/>
        </w:rPr>
      </w:pPr>
      <w:r>
        <w:rPr>
          <w:rStyle w:val="ab"/>
        </w:rPr>
        <w:annotationRef/>
      </w:r>
      <w:r>
        <w:rPr>
          <w:lang w:eastAsia="zh-CN"/>
        </w:rPr>
        <w:t>Should say “for an LCG”</w:t>
      </w:r>
    </w:p>
  </w:comment>
  <w:comment w:id="803" w:author="Linhai He" w:date="2025-03-15T22:36:00Z" w:initials="LH">
    <w:p w14:paraId="658269D8" w14:textId="77777777" w:rsidR="007D54BC" w:rsidRDefault="007D54BC" w:rsidP="007D54BC">
      <w:pPr>
        <w:pStyle w:val="ac"/>
      </w:pPr>
      <w:r>
        <w:rPr>
          <w:rStyle w:val="ab"/>
        </w:rPr>
        <w:annotationRef/>
      </w:r>
      <w:r>
        <w:t>No, it should be for a reporting threshold, not an LCG</w:t>
      </w:r>
    </w:p>
  </w:comment>
  <w:comment w:id="814" w:author="Huawei-Yinghao" w:date="2025-03-05T11:07:00Z" w:initials="YG">
    <w:p w14:paraId="53688A90" w14:textId="77777777" w:rsidR="000A399B" w:rsidRDefault="001258C8" w:rsidP="000A399B">
      <w:pPr>
        <w:pStyle w:val="ac"/>
      </w:pPr>
      <w:r>
        <w:rPr>
          <w:rStyle w:val="ab"/>
        </w:rPr>
        <w:annotationRef/>
      </w:r>
      <w:r w:rsidR="000A399B">
        <w:t>This condition is not needed for the description, a bit duplicated with procedure text</w:t>
      </w:r>
    </w:p>
  </w:comment>
  <w:comment w:id="815" w:author="Linhai He" w:date="2025-03-15T22:39:00Z" w:initials="LH">
    <w:p w14:paraId="4222E30E" w14:textId="77777777" w:rsidR="000A399B" w:rsidRDefault="00957838" w:rsidP="000A399B">
      <w:pPr>
        <w:pStyle w:val="ac"/>
      </w:pPr>
      <w:r>
        <w:rPr>
          <w:rStyle w:val="ab"/>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53" w:author="Chunli" w:date="2025-03-20T08:59:00Z" w:initials="Chunli">
    <w:p w14:paraId="72192CE4" w14:textId="77777777" w:rsidR="00717674" w:rsidRDefault="00717674" w:rsidP="00717674">
      <w:pPr>
        <w:pStyle w:val="ac"/>
      </w:pPr>
      <w:r>
        <w:rPr>
          <w:rStyle w:val="ab"/>
        </w:rPr>
        <w:annotationRef/>
      </w:r>
      <w:r>
        <w:t xml:space="preserve">Agreement on if BS size is 0 for the entry then BS/RT shall be omitted seems to be missing? </w:t>
      </w:r>
    </w:p>
    <w:p w14:paraId="360B58CD" w14:textId="77777777" w:rsidR="00717674" w:rsidRDefault="00717674" w:rsidP="00717674">
      <w:pPr>
        <w:pStyle w:val="ac"/>
      </w:pPr>
      <w:r>
        <w:t>Could add e.g. “The delay status information and the total amount of UL data associated with a dsr-ReportingThreshold shall not be reported if the total amount of UL data associated with the dsr-ReportingThreshold is zero.”</w:t>
      </w:r>
    </w:p>
  </w:comment>
  <w:comment w:id="870" w:author="Futurewei (Yunsong)" w:date="2025-03-08T20:56:00Z" w:initials="YY">
    <w:p w14:paraId="03DBCFF7" w14:textId="7693A089"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871" w:author="Linhai He" w:date="2025-03-15T22:39:00Z" w:initials="LH">
    <w:p w14:paraId="7E3A0A82" w14:textId="77777777" w:rsidR="00D87F93" w:rsidRDefault="00D87F93" w:rsidP="00D87F93">
      <w:pPr>
        <w:pStyle w:val="ac"/>
      </w:pPr>
      <w:r>
        <w:rPr>
          <w:rStyle w:val="ab"/>
        </w:rPr>
        <w:annotationRef/>
      </w:r>
      <w:r>
        <w:t>Please see my reply earlier.</w:t>
      </w:r>
    </w:p>
  </w:comment>
  <w:comment w:id="872" w:author="Chunli" w:date="2025-03-20T08:59:00Z" w:initials="Chunli">
    <w:p w14:paraId="32856EDF" w14:textId="77777777" w:rsidR="00761EA8" w:rsidRDefault="005D1B2A" w:rsidP="00761EA8">
      <w:pPr>
        <w:pStyle w:val="ac"/>
      </w:pPr>
      <w:r>
        <w:rPr>
          <w:rStyle w:val="ab"/>
        </w:rPr>
        <w:annotationRef/>
      </w:r>
      <w:r w:rsidR="00761EA8">
        <w:t>Agree to remove this for now since it’s not concluded yet.</w:t>
      </w:r>
    </w:p>
  </w:comment>
  <w:comment w:id="893" w:author="Huawei-Yinghao" w:date="2025-03-05T11:10:00Z" w:initials="YG">
    <w:p w14:paraId="22F12217" w14:textId="2E348E80" w:rsidR="001258C8" w:rsidRDefault="001258C8">
      <w:pPr>
        <w:pStyle w:val="ac"/>
        <w:rPr>
          <w:lang w:eastAsia="zh-CN"/>
        </w:rPr>
      </w:pPr>
      <w:r>
        <w:rPr>
          <w:rStyle w:val="ab"/>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6773DFB8" w15:done="0"/>
  <w15:commentEx w15:paraId="5D689D38" w15:paraIdParent="6773DFB8"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257B54B1" w15:done="0"/>
  <w15:commentEx w15:paraId="7442EFBC" w15:paraIdParent="257B54B1" w15:done="0"/>
  <w15:commentEx w15:paraId="46F3F469" w15:paraIdParent="257B54B1" w15:done="0"/>
  <w15:commentEx w15:paraId="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60B58CD" w15:done="0"/>
  <w15:commentEx w15:paraId="03DBCFF7" w15:done="0"/>
  <w15:commentEx w15:paraId="7E3A0A82" w15:paraIdParent="03DBCFF7" w15:done="0"/>
  <w15:commentEx w15:paraId="32856EDF"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72A567" w16cex:dateUtc="2025-03-05T02:26:00Z"/>
  <w16cex:commentExtensible w16cex:durableId="557D7E0E" w16cex:dateUtc="2025-03-14T22:54:00Z"/>
  <w16cex:commentExtensible w16cex:durableId="28FF5ED3" w16cex:dateUtc="2025-03-20T00:45: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26D9CE59" w16cex:dateUtc="2025-03-16T03:38:00Z"/>
  <w16cex:commentExtensible w16cex:durableId="6F8DB680" w16cex:dateUtc="2025-03-17T15:14:00Z"/>
  <w16cex:commentExtensible w16cex:durableId="1C652B0C" w16cex:dateUtc="2025-03-18T17:21:00Z"/>
  <w16cex:commentExtensible w16cex:durableId="1733C984" w16cex:dateUtc="2025-03-05T02:27:00Z"/>
  <w16cex:commentExtensible w16cex:durableId="584164E8" w16cex:dateUtc="2025-03-15T18:47:00Z"/>
  <w16cex:commentExtensible w16cex:durableId="7F7B667E" w16cex:dateUtc="2025-03-20T00:52: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7D9A3F5" w16cex:dateUtc="2025-03-20T00:59: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6773DFB8" w16cid:durableId="2B74396E"/>
  <w16cid:commentId w16cid:paraId="5D689D38" w16cid:durableId="6570543F"/>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2BC3AB91" w16cid:durableId="2B7DA1F2"/>
  <w16cid:commentId w16cid:paraId="1287096D" w16cid:durableId="26D9CE59"/>
  <w16cid:commentId w16cid:paraId="57562CC2" w16cid:durableId="6F8DB680"/>
  <w16cid:commentId w16cid:paraId="4E585E4E" w16cid:durableId="1C652B0C"/>
  <w16cid:commentId w16cid:paraId="257B54B1" w16cid:durableId="1733C984"/>
  <w16cid:commentId w16cid:paraId="7442EFBC" w16cid:durableId="1B790D7A"/>
  <w16cid:commentId w16cid:paraId="46F3F469" w16cid:durableId="584164E8"/>
  <w16cid:commentId w16cid:paraId="56454A94" w16cid:durableId="7F7B667E"/>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60B58CD" w16cid:durableId="57D9A3F5"/>
  <w16cid:commentId w16cid:paraId="03DBCFF7" w16cid:durableId="50DA0A38"/>
  <w16cid:commentId w16cid:paraId="7E3A0A82" w16cid:durableId="2C29CA6D"/>
  <w16cid:commentId w16cid:paraId="32856EDF" w16cid:durableId="3210F44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3334A" w14:textId="77777777" w:rsidR="00786A81" w:rsidRDefault="00786A81">
      <w:r>
        <w:separator/>
      </w:r>
    </w:p>
  </w:endnote>
  <w:endnote w:type="continuationSeparator" w:id="0">
    <w:p w14:paraId="266D9727" w14:textId="77777777" w:rsidR="00786A81" w:rsidRDefault="00786A81">
      <w:r>
        <w:continuationSeparator/>
      </w:r>
    </w:p>
  </w:endnote>
  <w:endnote w:type="continuationNotice" w:id="1">
    <w:p w14:paraId="744EBCF5" w14:textId="77777777" w:rsidR="00786A81" w:rsidRDefault="00786A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B07E6" w14:textId="77777777" w:rsidR="00786A81" w:rsidRDefault="00786A81">
      <w:r>
        <w:separator/>
      </w:r>
    </w:p>
  </w:footnote>
  <w:footnote w:type="continuationSeparator" w:id="0">
    <w:p w14:paraId="09BF42D3" w14:textId="77777777" w:rsidR="00786A81" w:rsidRDefault="00786A81">
      <w:r>
        <w:continuationSeparator/>
      </w:r>
    </w:p>
  </w:footnote>
  <w:footnote w:type="continuationNotice" w:id="1">
    <w:p w14:paraId="27677DB9" w14:textId="77777777" w:rsidR="00786A81" w:rsidRDefault="00786A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795829446">
    <w:abstractNumId w:val="33"/>
  </w:num>
  <w:num w:numId="2" w16cid:durableId="82842980">
    <w:abstractNumId w:val="34"/>
  </w:num>
  <w:num w:numId="3" w16cid:durableId="1471556391">
    <w:abstractNumId w:val="15"/>
  </w:num>
  <w:num w:numId="4" w16cid:durableId="402682001">
    <w:abstractNumId w:val="5"/>
  </w:num>
  <w:num w:numId="5" w16cid:durableId="429744482">
    <w:abstractNumId w:val="21"/>
  </w:num>
  <w:num w:numId="6" w16cid:durableId="1224750639">
    <w:abstractNumId w:val="24"/>
  </w:num>
  <w:num w:numId="7" w16cid:durableId="701907768">
    <w:abstractNumId w:val="35"/>
  </w:num>
  <w:num w:numId="8" w16cid:durableId="1426223053">
    <w:abstractNumId w:val="22"/>
  </w:num>
  <w:num w:numId="9" w16cid:durableId="272857679">
    <w:abstractNumId w:val="38"/>
  </w:num>
  <w:num w:numId="10" w16cid:durableId="1898739240">
    <w:abstractNumId w:val="23"/>
  </w:num>
  <w:num w:numId="11" w16cid:durableId="1624384397">
    <w:abstractNumId w:val="29"/>
  </w:num>
  <w:num w:numId="12" w16cid:durableId="1910848488">
    <w:abstractNumId w:val="12"/>
  </w:num>
  <w:num w:numId="13" w16cid:durableId="1510951497">
    <w:abstractNumId w:val="6"/>
  </w:num>
  <w:num w:numId="14" w16cid:durableId="756289814">
    <w:abstractNumId w:val="36"/>
  </w:num>
  <w:num w:numId="15" w16cid:durableId="1521552720">
    <w:abstractNumId w:val="27"/>
  </w:num>
  <w:num w:numId="16" w16cid:durableId="715930184">
    <w:abstractNumId w:val="9"/>
  </w:num>
  <w:num w:numId="17" w16cid:durableId="1902280499">
    <w:abstractNumId w:val="19"/>
  </w:num>
  <w:num w:numId="18" w16cid:durableId="106899019">
    <w:abstractNumId w:val="17"/>
  </w:num>
  <w:num w:numId="19" w16cid:durableId="386223936">
    <w:abstractNumId w:val="32"/>
  </w:num>
  <w:num w:numId="20" w16cid:durableId="433667725">
    <w:abstractNumId w:val="41"/>
  </w:num>
  <w:num w:numId="21" w16cid:durableId="689187572">
    <w:abstractNumId w:val="43"/>
  </w:num>
  <w:num w:numId="22" w16cid:durableId="278994600">
    <w:abstractNumId w:val="7"/>
  </w:num>
  <w:num w:numId="23" w16cid:durableId="896863242">
    <w:abstractNumId w:val="30"/>
  </w:num>
  <w:num w:numId="24" w16cid:durableId="1971206764">
    <w:abstractNumId w:val="2"/>
  </w:num>
  <w:num w:numId="25" w16cid:durableId="504516239">
    <w:abstractNumId w:val="1"/>
  </w:num>
  <w:num w:numId="26" w16cid:durableId="1720544999">
    <w:abstractNumId w:val="0"/>
  </w:num>
  <w:num w:numId="27" w16cid:durableId="1466775987">
    <w:abstractNumId w:val="20"/>
  </w:num>
  <w:num w:numId="28" w16cid:durableId="2126657831">
    <w:abstractNumId w:val="16"/>
  </w:num>
  <w:num w:numId="29" w16cid:durableId="721637801">
    <w:abstractNumId w:val="13"/>
  </w:num>
  <w:num w:numId="30" w16cid:durableId="1569682973">
    <w:abstractNumId w:val="37"/>
  </w:num>
  <w:num w:numId="31" w16cid:durableId="1587376743">
    <w:abstractNumId w:val="42"/>
  </w:num>
  <w:num w:numId="32" w16cid:durableId="554120230">
    <w:abstractNumId w:val="11"/>
  </w:num>
  <w:num w:numId="33" w16cid:durableId="1330861881">
    <w:abstractNumId w:val="3"/>
  </w:num>
  <w:num w:numId="34" w16cid:durableId="991326639">
    <w:abstractNumId w:val="26"/>
  </w:num>
  <w:num w:numId="35" w16cid:durableId="212617364">
    <w:abstractNumId w:val="39"/>
  </w:num>
  <w:num w:numId="36" w16cid:durableId="1722289221">
    <w:abstractNumId w:val="4"/>
  </w:num>
  <w:num w:numId="37" w16cid:durableId="1915509622">
    <w:abstractNumId w:val="40"/>
  </w:num>
  <w:num w:numId="38" w16cid:durableId="1880390228">
    <w:abstractNumId w:val="31"/>
  </w:num>
  <w:num w:numId="39" w16cid:durableId="247690098">
    <w:abstractNumId w:val="28"/>
  </w:num>
  <w:num w:numId="40" w16cid:durableId="1311442088">
    <w:abstractNumId w:val="18"/>
  </w:num>
  <w:num w:numId="41" w16cid:durableId="399789358">
    <w:abstractNumId w:val="14"/>
  </w:num>
  <w:num w:numId="42" w16cid:durableId="2038774255">
    <w:abstractNumId w:val="8"/>
  </w:num>
  <w:num w:numId="43" w16cid:durableId="1292512885">
    <w:abstractNumId w:val="25"/>
  </w:num>
  <w:num w:numId="44" w16cid:durableId="7262991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51E"/>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F11"/>
    <w:rsid w:val="00B33E38"/>
    <w:rsid w:val="00B34439"/>
    <w:rsid w:val="00B34E6E"/>
    <w:rsid w:val="00B37E46"/>
    <w:rsid w:val="00B414F3"/>
    <w:rsid w:val="00B42419"/>
    <w:rsid w:val="00B42C46"/>
    <w:rsid w:val="00B42C5E"/>
    <w:rsid w:val="00B42D1B"/>
    <w:rsid w:val="00B42F60"/>
    <w:rsid w:val="00B43EFA"/>
    <w:rsid w:val="00B4523F"/>
    <w:rsid w:val="00B45B85"/>
    <w:rsid w:val="00B462B4"/>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5</TotalTime>
  <Pages>22</Pages>
  <Words>9316</Words>
  <Characters>53105</Characters>
  <Application>Microsoft Office Word</Application>
  <DocSecurity>0</DocSecurity>
  <Lines>442</Lines>
  <Paragraphs>1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2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jitsu</cp:lastModifiedBy>
  <cp:revision>24</cp:revision>
  <cp:lastPrinted>1900-01-01T08:00:00Z</cp:lastPrinted>
  <dcterms:created xsi:type="dcterms:W3CDTF">2025-03-20T00:44:00Z</dcterms:created>
  <dcterms:modified xsi:type="dcterms:W3CDTF">2025-03-2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